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0B4A8AC" w14:textId="77777777" w:rsidR="00C45199" w:rsidRDefault="00C45199" w:rsidP="00C45199">
      <w:pPr>
        <w:jc w:val="center"/>
      </w:pPr>
    </w:p>
    <w:p w14:paraId="16549145" w14:textId="77777777" w:rsidR="00C45199" w:rsidRDefault="00C45199" w:rsidP="00C45199">
      <w:pPr>
        <w:jc w:val="center"/>
      </w:pPr>
    </w:p>
    <w:p w14:paraId="08C1CF62" w14:textId="77777777" w:rsidR="00C45199" w:rsidRDefault="00C45199" w:rsidP="00C45199">
      <w:pPr>
        <w:jc w:val="center"/>
      </w:pPr>
    </w:p>
    <w:p w14:paraId="69940761" w14:textId="77777777" w:rsidR="00C45199" w:rsidRDefault="00C45199" w:rsidP="00C45199">
      <w:pPr>
        <w:jc w:val="center"/>
      </w:pPr>
    </w:p>
    <w:p w14:paraId="6DC593AA" w14:textId="77777777" w:rsidR="00C45199" w:rsidRDefault="00C45199" w:rsidP="00C45199">
      <w:pPr>
        <w:jc w:val="center"/>
      </w:pPr>
    </w:p>
    <w:p w14:paraId="68B21025" w14:textId="77777777" w:rsidR="00C45199" w:rsidRDefault="00C45199" w:rsidP="00C45199">
      <w:pPr>
        <w:jc w:val="center"/>
      </w:pPr>
    </w:p>
    <w:p w14:paraId="4B4DB8AC" w14:textId="77777777" w:rsidR="00C45199" w:rsidRDefault="00C45199" w:rsidP="00C45199">
      <w:pPr>
        <w:jc w:val="center"/>
      </w:pPr>
    </w:p>
    <w:p w14:paraId="7EE9A0DC" w14:textId="77777777" w:rsidR="00C45199" w:rsidRDefault="00C45199" w:rsidP="00C45199">
      <w:pPr>
        <w:jc w:val="center"/>
      </w:pPr>
    </w:p>
    <w:p w14:paraId="4F9EC44D" w14:textId="77777777" w:rsidR="00C45199" w:rsidRDefault="00C45199" w:rsidP="00C45199">
      <w:pPr>
        <w:jc w:val="center"/>
      </w:pPr>
    </w:p>
    <w:p w14:paraId="63CAE8CD" w14:textId="515FEE7A" w:rsidR="00B94767" w:rsidRPr="00C45199" w:rsidRDefault="00C45199" w:rsidP="00C45199">
      <w:pPr>
        <w:jc w:val="center"/>
        <w:rPr>
          <w:sz w:val="44"/>
          <w:szCs w:val="44"/>
        </w:rPr>
      </w:pPr>
      <w:r w:rsidRPr="00C45199">
        <w:rPr>
          <w:sz w:val="44"/>
          <w:szCs w:val="44"/>
        </w:rPr>
        <w:t xml:space="preserve">CIS </w:t>
      </w:r>
      <w:r w:rsidR="003D1311">
        <w:rPr>
          <w:sz w:val="44"/>
          <w:szCs w:val="44"/>
        </w:rPr>
        <w:t>400</w:t>
      </w:r>
      <w:r w:rsidRPr="00C45199">
        <w:rPr>
          <w:sz w:val="44"/>
          <w:szCs w:val="44"/>
        </w:rPr>
        <w:t xml:space="preserve">: </w:t>
      </w:r>
      <w:r w:rsidR="003D1311">
        <w:rPr>
          <w:sz w:val="44"/>
          <w:szCs w:val="44"/>
        </w:rPr>
        <w:t xml:space="preserve">Object-Oriented Design, </w:t>
      </w:r>
      <w:r w:rsidR="00F72B82">
        <w:rPr>
          <w:sz w:val="44"/>
          <w:szCs w:val="44"/>
        </w:rPr>
        <w:t>Implementation</w:t>
      </w:r>
      <w:r w:rsidR="003D1311">
        <w:rPr>
          <w:sz w:val="44"/>
          <w:szCs w:val="44"/>
        </w:rPr>
        <w:t>, and Testing</w:t>
      </w:r>
      <w:r w:rsidR="003D1311">
        <w:rPr>
          <w:sz w:val="44"/>
          <w:szCs w:val="44"/>
        </w:rPr>
        <w:tab/>
      </w:r>
    </w:p>
    <w:p w14:paraId="2ED17FC3" w14:textId="428EF3B8" w:rsidR="00C45199" w:rsidRPr="00C45199" w:rsidRDefault="00F72B82" w:rsidP="00C45199">
      <w:pPr>
        <w:jc w:val="center"/>
        <w:rPr>
          <w:sz w:val="44"/>
          <w:szCs w:val="44"/>
        </w:rPr>
      </w:pPr>
      <w:r>
        <w:rPr>
          <w:sz w:val="44"/>
          <w:szCs w:val="44"/>
        </w:rPr>
        <w:t>Fall</w:t>
      </w:r>
      <w:r w:rsidR="00253A2F">
        <w:rPr>
          <w:sz w:val="44"/>
          <w:szCs w:val="44"/>
        </w:rPr>
        <w:t xml:space="preserve"> 2024</w:t>
      </w:r>
    </w:p>
    <w:p w14:paraId="0C9F448C" w14:textId="29303FDB" w:rsidR="00C45199" w:rsidRPr="00C45199" w:rsidRDefault="00C45199" w:rsidP="00C45199">
      <w:pPr>
        <w:jc w:val="center"/>
        <w:rPr>
          <w:sz w:val="44"/>
          <w:szCs w:val="44"/>
        </w:rPr>
      </w:pPr>
      <w:r w:rsidRPr="00C45199">
        <w:rPr>
          <w:sz w:val="44"/>
          <w:szCs w:val="44"/>
        </w:rPr>
        <w:t xml:space="preserve">Exam 1 – </w:t>
      </w:r>
      <w:r w:rsidR="00BB173C">
        <w:rPr>
          <w:sz w:val="44"/>
          <w:szCs w:val="44"/>
        </w:rPr>
        <w:t>10</w:t>
      </w:r>
      <w:r w:rsidR="00D06734">
        <w:rPr>
          <w:sz w:val="44"/>
          <w:szCs w:val="44"/>
        </w:rPr>
        <w:t>0</w:t>
      </w:r>
      <w:r w:rsidRPr="00C45199">
        <w:rPr>
          <w:sz w:val="44"/>
          <w:szCs w:val="44"/>
        </w:rPr>
        <w:t xml:space="preserve"> points</w:t>
      </w:r>
    </w:p>
    <w:p w14:paraId="3AF2A517" w14:textId="28CA87F6" w:rsidR="00C45199" w:rsidRDefault="00C45199" w:rsidP="00C45199">
      <w:pPr>
        <w:jc w:val="center"/>
        <w:rPr>
          <w:sz w:val="44"/>
          <w:szCs w:val="44"/>
        </w:rPr>
      </w:pPr>
    </w:p>
    <w:p w14:paraId="7CCEB697" w14:textId="77777777" w:rsidR="00A82D16" w:rsidRDefault="00A82D16" w:rsidP="00C45199">
      <w:pPr>
        <w:jc w:val="center"/>
        <w:rPr>
          <w:sz w:val="44"/>
          <w:szCs w:val="44"/>
        </w:rPr>
      </w:pPr>
    </w:p>
    <w:p w14:paraId="62CD56A3" w14:textId="15358ACE" w:rsidR="00C45199" w:rsidRDefault="00C45199" w:rsidP="00C45199">
      <w:pPr>
        <w:rPr>
          <w:sz w:val="24"/>
          <w:szCs w:val="24"/>
        </w:rPr>
      </w:pPr>
    </w:p>
    <w:p w14:paraId="56D5B2E8" w14:textId="77777777" w:rsidR="0066362F" w:rsidRPr="00C524A2" w:rsidRDefault="0066362F" w:rsidP="0066362F">
      <w:pPr>
        <w:rPr>
          <w:b/>
          <w:sz w:val="24"/>
          <w:szCs w:val="24"/>
        </w:rPr>
      </w:pPr>
      <w:bookmarkStart w:id="0" w:name="_Hlk82167856"/>
      <w:r w:rsidRPr="00C524A2">
        <w:rPr>
          <w:b/>
          <w:sz w:val="24"/>
          <w:szCs w:val="24"/>
        </w:rPr>
        <w:t xml:space="preserve">This test is closed-notes and closed-computers. </w:t>
      </w:r>
    </w:p>
    <w:p w14:paraId="75655383" w14:textId="77777777" w:rsidR="0066362F" w:rsidRPr="00C524A2" w:rsidRDefault="0066362F" w:rsidP="00C45199">
      <w:pPr>
        <w:rPr>
          <w:sz w:val="24"/>
          <w:szCs w:val="24"/>
        </w:rPr>
      </w:pPr>
    </w:p>
    <w:p w14:paraId="71C994E4" w14:textId="1E2C88D4" w:rsidR="00C45199" w:rsidRDefault="00D06734" w:rsidP="00BB173C">
      <w:pPr>
        <w:rPr>
          <w:sz w:val="24"/>
          <w:szCs w:val="24"/>
        </w:rPr>
      </w:pPr>
      <w:r w:rsidRPr="005A075F">
        <w:rPr>
          <w:sz w:val="24"/>
          <w:szCs w:val="24"/>
        </w:rPr>
        <w:t xml:space="preserve">There are </w:t>
      </w:r>
      <w:r w:rsidR="00C524A2" w:rsidRPr="005A075F">
        <w:rPr>
          <w:sz w:val="24"/>
          <w:szCs w:val="24"/>
        </w:rPr>
        <w:t>1</w:t>
      </w:r>
      <w:r w:rsidR="005A6CFB" w:rsidRPr="005A075F">
        <w:rPr>
          <w:sz w:val="24"/>
          <w:szCs w:val="24"/>
        </w:rPr>
        <w:t>0</w:t>
      </w:r>
      <w:r w:rsidR="00C524A2" w:rsidRPr="005A075F">
        <w:rPr>
          <w:sz w:val="24"/>
          <w:szCs w:val="24"/>
        </w:rPr>
        <w:t xml:space="preserve"> questions.</w:t>
      </w:r>
    </w:p>
    <w:bookmarkEnd w:id="0"/>
    <w:p w14:paraId="10302243" w14:textId="219F16FE" w:rsidR="00C45199" w:rsidRDefault="00C45199" w:rsidP="00C45199">
      <w:pPr>
        <w:rPr>
          <w:sz w:val="24"/>
          <w:szCs w:val="24"/>
        </w:rPr>
      </w:pPr>
    </w:p>
    <w:p w14:paraId="48A7A21E" w14:textId="77777777" w:rsidR="00BB173C" w:rsidRDefault="00BB173C" w:rsidP="00C45199">
      <w:pPr>
        <w:rPr>
          <w:sz w:val="24"/>
          <w:szCs w:val="24"/>
        </w:rPr>
      </w:pPr>
    </w:p>
    <w:p w14:paraId="696BE122" w14:textId="1644D91F" w:rsidR="00C45199" w:rsidRDefault="00C45199" w:rsidP="00C45199">
      <w:pPr>
        <w:rPr>
          <w:sz w:val="24"/>
          <w:szCs w:val="24"/>
        </w:rPr>
      </w:pPr>
      <w:r>
        <w:rPr>
          <w:sz w:val="24"/>
          <w:szCs w:val="24"/>
        </w:rPr>
        <w:t>Name: ____________</w:t>
      </w:r>
      <w:r w:rsidR="00D64687">
        <w:rPr>
          <w:sz w:val="24"/>
          <w:szCs w:val="24"/>
        </w:rPr>
        <w:t>Solution</w:t>
      </w:r>
      <w:r>
        <w:rPr>
          <w:sz w:val="24"/>
          <w:szCs w:val="24"/>
        </w:rPr>
        <w:t>_____________________________</w:t>
      </w:r>
    </w:p>
    <w:p w14:paraId="2D996467" w14:textId="138552AD" w:rsidR="008C4407" w:rsidRPr="00112D8A" w:rsidRDefault="00C45199" w:rsidP="00112D8A">
      <w:pPr>
        <w:jc w:val="right"/>
        <w:rPr>
          <w:sz w:val="24"/>
          <w:szCs w:val="24"/>
        </w:rPr>
      </w:pPr>
      <w:bookmarkStart w:id="1" w:name="_Hlk82167931"/>
      <w:r>
        <w:rPr>
          <w:sz w:val="24"/>
          <w:szCs w:val="24"/>
        </w:rPr>
        <w:lastRenderedPageBreak/>
        <w:t>Score: ____________</w:t>
      </w:r>
      <w:bookmarkEnd w:id="1"/>
    </w:p>
    <w:p w14:paraId="494358FA" w14:textId="6BC52A68" w:rsidR="008C4407" w:rsidRPr="00353512" w:rsidRDefault="00353512" w:rsidP="008C4407">
      <w:pPr>
        <w:pStyle w:val="ListParagraph"/>
        <w:numPr>
          <w:ilvl w:val="0"/>
          <w:numId w:val="31"/>
        </w:numPr>
        <w:ind w:left="360"/>
        <w:rPr>
          <w:rFonts w:cstheme="minorHAnsi"/>
        </w:rPr>
      </w:pPr>
      <w:r>
        <w:rPr>
          <w:rFonts w:cstheme="minorHAnsi"/>
        </w:rPr>
        <w:t xml:space="preserve">(3 pts) </w:t>
      </w:r>
      <w:r w:rsidR="00A32494">
        <w:rPr>
          <w:rFonts w:cstheme="minorHAnsi"/>
        </w:rPr>
        <w:t>When should we use a private backing field for a property?</w:t>
      </w:r>
    </w:p>
    <w:p w14:paraId="37B93D7F" w14:textId="5CE556ED" w:rsidR="008C4407" w:rsidRPr="00353512" w:rsidRDefault="00A1191D" w:rsidP="008C4407">
      <w:pPr>
        <w:pStyle w:val="ListParagraph"/>
        <w:numPr>
          <w:ilvl w:val="1"/>
          <w:numId w:val="31"/>
        </w:numPr>
        <w:rPr>
          <w:rFonts w:cstheme="minorHAnsi"/>
        </w:rPr>
      </w:pPr>
      <w:r>
        <w:rPr>
          <w:rFonts w:cstheme="minorHAnsi"/>
        </w:rPr>
        <w:t>Any time we need to give the property a default value</w:t>
      </w:r>
    </w:p>
    <w:p w14:paraId="58790056" w14:textId="3FAE9C69" w:rsidR="008C4407" w:rsidRDefault="005C0B26" w:rsidP="008C4407">
      <w:pPr>
        <w:pStyle w:val="ListParagraph"/>
        <w:numPr>
          <w:ilvl w:val="1"/>
          <w:numId w:val="31"/>
        </w:numPr>
        <w:rPr>
          <w:rFonts w:cstheme="minorHAnsi"/>
        </w:rPr>
      </w:pPr>
      <w:r>
        <w:rPr>
          <w:rFonts w:cstheme="minorHAnsi"/>
        </w:rPr>
        <w:t>Any time we are implementing a derived property</w:t>
      </w:r>
    </w:p>
    <w:p w14:paraId="591BD637" w14:textId="76EB5EB6" w:rsidR="00831936" w:rsidRPr="003F64A0" w:rsidRDefault="008A2D52" w:rsidP="008C4407">
      <w:pPr>
        <w:pStyle w:val="ListParagraph"/>
        <w:numPr>
          <w:ilvl w:val="1"/>
          <w:numId w:val="31"/>
        </w:numPr>
        <w:rPr>
          <w:rFonts w:cstheme="minorHAnsi"/>
        </w:rPr>
      </w:pPr>
      <w:r w:rsidRPr="003F64A0">
        <w:rPr>
          <w:rFonts w:cstheme="minorHAnsi"/>
        </w:rPr>
        <w:t>Any time a property has a “set” accessor</w:t>
      </w:r>
    </w:p>
    <w:p w14:paraId="2C7094C2" w14:textId="7CE3071E" w:rsidR="008C4407" w:rsidRPr="00981852" w:rsidRDefault="008A2D52" w:rsidP="00831936">
      <w:pPr>
        <w:pStyle w:val="ListParagraph"/>
        <w:numPr>
          <w:ilvl w:val="1"/>
          <w:numId w:val="31"/>
        </w:numPr>
        <w:rPr>
          <w:rFonts w:cstheme="minorHAnsi"/>
          <w:b/>
          <w:bCs/>
        </w:rPr>
      </w:pPr>
      <w:r w:rsidRPr="00981852">
        <w:rPr>
          <w:rFonts w:cstheme="minorHAnsi"/>
          <w:b/>
          <w:bCs/>
        </w:rPr>
        <w:t xml:space="preserve">Any time we need to enforce bounds on </w:t>
      </w:r>
      <w:r w:rsidR="003F64A0" w:rsidRPr="00981852">
        <w:rPr>
          <w:rFonts w:cstheme="minorHAnsi"/>
          <w:b/>
          <w:bCs/>
        </w:rPr>
        <w:t>a property</w:t>
      </w:r>
    </w:p>
    <w:p w14:paraId="41316644" w14:textId="77777777" w:rsidR="00BA4DF1" w:rsidRPr="00831936" w:rsidRDefault="00BA4DF1" w:rsidP="00831936">
      <w:pPr>
        <w:rPr>
          <w:rFonts w:cstheme="minorHAnsi"/>
        </w:rPr>
      </w:pPr>
    </w:p>
    <w:p w14:paraId="05A6DAE3" w14:textId="6D303DCE" w:rsidR="008C4407" w:rsidRDefault="00353512" w:rsidP="0064404A">
      <w:pPr>
        <w:pStyle w:val="ListParagraph"/>
        <w:numPr>
          <w:ilvl w:val="0"/>
          <w:numId w:val="31"/>
        </w:numPr>
        <w:ind w:left="360"/>
        <w:rPr>
          <w:rFonts w:cstheme="minorHAnsi"/>
        </w:rPr>
      </w:pPr>
      <w:r>
        <w:rPr>
          <w:rFonts w:cstheme="minorHAnsi"/>
        </w:rPr>
        <w:t xml:space="preserve">(3 pts) </w:t>
      </w:r>
      <w:r w:rsidR="00340C0C" w:rsidRPr="0077426A">
        <w:rPr>
          <w:rFonts w:cstheme="minorHAnsi"/>
        </w:rPr>
        <w:t>When</w:t>
      </w:r>
      <w:r w:rsidR="00340C0C">
        <w:rPr>
          <w:rFonts w:cstheme="minorHAnsi"/>
        </w:rPr>
        <w:t xml:space="preserve"> do we use the “override” keyword in C#?</w:t>
      </w:r>
    </w:p>
    <w:p w14:paraId="79058480" w14:textId="5D9C9D98" w:rsidR="00340C39" w:rsidRDefault="008E6C57" w:rsidP="008C4407">
      <w:pPr>
        <w:pStyle w:val="ListParagraph"/>
        <w:numPr>
          <w:ilvl w:val="1"/>
          <w:numId w:val="31"/>
        </w:numPr>
        <w:rPr>
          <w:rFonts w:cstheme="minorHAnsi"/>
        </w:rPr>
      </w:pPr>
      <w:r>
        <w:rPr>
          <w:rFonts w:cstheme="minorHAnsi"/>
        </w:rPr>
        <w:t xml:space="preserve">When you want to provide a new implementation for a </w:t>
      </w:r>
      <w:r w:rsidR="00B92C10">
        <w:rPr>
          <w:rFonts w:cstheme="minorHAnsi"/>
        </w:rPr>
        <w:t xml:space="preserve">virtual </w:t>
      </w:r>
      <w:r w:rsidR="00AC59DB">
        <w:rPr>
          <w:rFonts w:cstheme="minorHAnsi"/>
        </w:rPr>
        <w:t>member</w:t>
      </w:r>
      <w:r w:rsidR="00B92C10">
        <w:rPr>
          <w:rFonts w:cstheme="minorHAnsi"/>
        </w:rPr>
        <w:t xml:space="preserve"> that is inherited from the base class</w:t>
      </w:r>
    </w:p>
    <w:p w14:paraId="6D27E7EA" w14:textId="0C1B0695" w:rsidR="008C4407" w:rsidRDefault="00B92C10" w:rsidP="008C4407">
      <w:pPr>
        <w:pStyle w:val="ListParagraph"/>
        <w:numPr>
          <w:ilvl w:val="1"/>
          <w:numId w:val="31"/>
        </w:numPr>
        <w:rPr>
          <w:rFonts w:cstheme="minorHAnsi"/>
        </w:rPr>
      </w:pPr>
      <w:r>
        <w:rPr>
          <w:rFonts w:cstheme="minorHAnsi"/>
        </w:rPr>
        <w:t xml:space="preserve">When you want to implement an interface </w:t>
      </w:r>
      <w:r w:rsidR="00AC59DB">
        <w:rPr>
          <w:rFonts w:cstheme="minorHAnsi"/>
        </w:rPr>
        <w:t>member</w:t>
      </w:r>
      <w:r>
        <w:rPr>
          <w:rFonts w:cstheme="minorHAnsi"/>
        </w:rPr>
        <w:t xml:space="preserve"> in a class</w:t>
      </w:r>
    </w:p>
    <w:p w14:paraId="63267446" w14:textId="0216D80D" w:rsidR="008C4407" w:rsidRDefault="004A06F6" w:rsidP="000A4EB5">
      <w:pPr>
        <w:pStyle w:val="ListParagraph"/>
        <w:numPr>
          <w:ilvl w:val="1"/>
          <w:numId w:val="31"/>
        </w:numPr>
        <w:rPr>
          <w:rFonts w:cstheme="minorHAnsi"/>
        </w:rPr>
      </w:pPr>
      <w:r>
        <w:rPr>
          <w:rFonts w:cstheme="minorHAnsi"/>
        </w:rPr>
        <w:t xml:space="preserve">When you want to provide a new implementation for an abstract member that is </w:t>
      </w:r>
      <w:r w:rsidR="0064404A">
        <w:rPr>
          <w:rFonts w:cstheme="minorHAnsi"/>
        </w:rPr>
        <w:t>inherited from the base class</w:t>
      </w:r>
      <w:r w:rsidR="00AC59DB">
        <w:rPr>
          <w:rFonts w:cstheme="minorHAnsi"/>
        </w:rPr>
        <w:t xml:space="preserve"> </w:t>
      </w:r>
    </w:p>
    <w:p w14:paraId="119FED33" w14:textId="35FAAF26" w:rsidR="0064404A" w:rsidRPr="00EA3560" w:rsidRDefault="0064404A" w:rsidP="000A4EB5">
      <w:pPr>
        <w:pStyle w:val="ListParagraph"/>
        <w:numPr>
          <w:ilvl w:val="1"/>
          <w:numId w:val="31"/>
        </w:numPr>
        <w:rPr>
          <w:rFonts w:cstheme="minorHAnsi"/>
          <w:b/>
          <w:bCs/>
        </w:rPr>
      </w:pPr>
      <w:r w:rsidRPr="00EA3560">
        <w:rPr>
          <w:rFonts w:cstheme="minorHAnsi"/>
          <w:b/>
          <w:bCs/>
        </w:rPr>
        <w:t>More than one option is correct</w:t>
      </w:r>
      <w:r w:rsidR="00EA3560">
        <w:rPr>
          <w:rFonts w:cstheme="minorHAnsi"/>
          <w:b/>
          <w:bCs/>
        </w:rPr>
        <w:t xml:space="preserve"> (BOTH for overriding virtual and abstract)</w:t>
      </w:r>
    </w:p>
    <w:p w14:paraId="211052CA" w14:textId="77777777" w:rsidR="00BA4DF1" w:rsidRPr="008C4407" w:rsidRDefault="00BA4DF1" w:rsidP="008C4407">
      <w:pPr>
        <w:rPr>
          <w:rFonts w:cstheme="minorHAnsi"/>
        </w:rPr>
      </w:pPr>
    </w:p>
    <w:p w14:paraId="2265BCA2" w14:textId="26231E0A" w:rsidR="00C04693" w:rsidRPr="00C04693" w:rsidRDefault="00353512" w:rsidP="00C04693">
      <w:pPr>
        <w:pStyle w:val="ListParagraph"/>
        <w:numPr>
          <w:ilvl w:val="0"/>
          <w:numId w:val="31"/>
        </w:numPr>
        <w:ind w:left="360"/>
        <w:rPr>
          <w:rFonts w:cstheme="minorHAnsi"/>
        </w:rPr>
      </w:pPr>
      <w:r>
        <w:rPr>
          <w:rFonts w:cstheme="minorHAnsi"/>
        </w:rPr>
        <w:t xml:space="preserve">(3 pts) </w:t>
      </w:r>
      <w:r w:rsidR="00E37FCB">
        <w:rPr>
          <w:rFonts w:cstheme="minorHAnsi"/>
        </w:rPr>
        <w:t>An abstract class must:</w:t>
      </w:r>
    </w:p>
    <w:p w14:paraId="54FACFC5" w14:textId="1C887E2A" w:rsidR="008C4407" w:rsidRDefault="00E37FCB" w:rsidP="008C4407">
      <w:pPr>
        <w:pStyle w:val="ListParagraph"/>
        <w:numPr>
          <w:ilvl w:val="1"/>
          <w:numId w:val="31"/>
        </w:numPr>
        <w:rPr>
          <w:rFonts w:cstheme="minorHAnsi"/>
        </w:rPr>
      </w:pPr>
      <w:r>
        <w:rPr>
          <w:rFonts w:cstheme="minorHAnsi"/>
        </w:rPr>
        <w:t xml:space="preserve">Include at least one abstract </w:t>
      </w:r>
      <w:r w:rsidR="003834AC">
        <w:rPr>
          <w:rFonts w:cstheme="minorHAnsi"/>
        </w:rPr>
        <w:t>method or property</w:t>
      </w:r>
    </w:p>
    <w:p w14:paraId="35018A04" w14:textId="1E9D02EE" w:rsidR="008C4407" w:rsidRDefault="003834AC" w:rsidP="008C4407">
      <w:pPr>
        <w:pStyle w:val="ListParagraph"/>
        <w:numPr>
          <w:ilvl w:val="1"/>
          <w:numId w:val="31"/>
        </w:numPr>
        <w:rPr>
          <w:rFonts w:cstheme="minorHAnsi"/>
        </w:rPr>
      </w:pPr>
      <w:r>
        <w:rPr>
          <w:rFonts w:cstheme="minorHAnsi"/>
        </w:rPr>
        <w:t>Not include a constructor</w:t>
      </w:r>
    </w:p>
    <w:p w14:paraId="17187FF1" w14:textId="1C44B256" w:rsidR="008C4407" w:rsidRDefault="003834AC" w:rsidP="008C4407">
      <w:pPr>
        <w:pStyle w:val="ListParagraph"/>
        <w:numPr>
          <w:ilvl w:val="1"/>
          <w:numId w:val="31"/>
        </w:numPr>
        <w:rPr>
          <w:rFonts w:cstheme="minorHAnsi"/>
        </w:rPr>
      </w:pPr>
      <w:r>
        <w:rPr>
          <w:rFonts w:cstheme="minorHAnsi"/>
        </w:rPr>
        <w:t>Include only abstract methods or properties</w:t>
      </w:r>
    </w:p>
    <w:p w14:paraId="21F0F4C7" w14:textId="6056AF30" w:rsidR="008C4407" w:rsidRPr="004D7A64" w:rsidRDefault="003834AC" w:rsidP="008C4407">
      <w:pPr>
        <w:pStyle w:val="ListParagraph"/>
        <w:numPr>
          <w:ilvl w:val="1"/>
          <w:numId w:val="31"/>
        </w:numPr>
        <w:rPr>
          <w:rFonts w:cstheme="minorHAnsi"/>
          <w:b/>
          <w:bCs/>
        </w:rPr>
      </w:pPr>
      <w:r w:rsidRPr="004D7A64">
        <w:rPr>
          <w:rFonts w:cstheme="minorHAnsi"/>
          <w:b/>
          <w:bCs/>
        </w:rPr>
        <w:t>None of the above</w:t>
      </w:r>
    </w:p>
    <w:p w14:paraId="0E07E029" w14:textId="77777777" w:rsidR="00BA4DF1" w:rsidRDefault="00BA4DF1" w:rsidP="008C4407">
      <w:pPr>
        <w:rPr>
          <w:rFonts w:cstheme="minorHAnsi"/>
        </w:rPr>
      </w:pPr>
    </w:p>
    <w:p w14:paraId="6EFEF9F4" w14:textId="71782A27" w:rsidR="00CA4154" w:rsidRDefault="00353512" w:rsidP="00CA4154">
      <w:pPr>
        <w:pStyle w:val="ListParagraph"/>
        <w:numPr>
          <w:ilvl w:val="0"/>
          <w:numId w:val="31"/>
        </w:numPr>
        <w:ind w:left="360"/>
        <w:rPr>
          <w:rFonts w:cstheme="minorHAnsi"/>
        </w:rPr>
      </w:pPr>
      <w:r>
        <w:rPr>
          <w:rFonts w:cstheme="minorHAnsi"/>
        </w:rPr>
        <w:t xml:space="preserve">(3 pts) </w:t>
      </w:r>
      <w:r w:rsidR="00CA4154" w:rsidRPr="0024450F">
        <w:rPr>
          <w:rFonts w:cstheme="minorHAnsi"/>
        </w:rPr>
        <w:t>Suppose</w:t>
      </w:r>
      <w:r w:rsidR="00CA4154">
        <w:rPr>
          <w:rFonts w:cstheme="minorHAnsi"/>
        </w:rPr>
        <w:t xml:space="preserve"> that class </w:t>
      </w:r>
      <w:r w:rsidR="00E264DD">
        <w:rPr>
          <w:rFonts w:cstheme="minorHAnsi"/>
          <w:i/>
          <w:iCs/>
        </w:rPr>
        <w:t>Honeycris</w:t>
      </w:r>
      <w:r w:rsidR="00E11AA4">
        <w:rPr>
          <w:rFonts w:cstheme="minorHAnsi"/>
          <w:i/>
          <w:iCs/>
        </w:rPr>
        <w:t>p</w:t>
      </w:r>
      <w:r w:rsidR="00CA4154">
        <w:rPr>
          <w:rFonts w:cstheme="minorHAnsi"/>
        </w:rPr>
        <w:t xml:space="preserve"> extends class </w:t>
      </w:r>
      <w:r w:rsidR="00E11AA4">
        <w:rPr>
          <w:rFonts w:cstheme="minorHAnsi"/>
          <w:i/>
          <w:iCs/>
        </w:rPr>
        <w:t>Apple</w:t>
      </w:r>
      <w:r w:rsidR="00CA4154">
        <w:rPr>
          <w:rFonts w:cstheme="minorHAnsi"/>
        </w:rPr>
        <w:t xml:space="preserve">, and that class </w:t>
      </w:r>
      <w:r w:rsidR="00E11AA4">
        <w:rPr>
          <w:rFonts w:cstheme="minorHAnsi"/>
          <w:i/>
          <w:iCs/>
        </w:rPr>
        <w:t>Apple</w:t>
      </w:r>
      <w:r w:rsidR="00CA4154">
        <w:rPr>
          <w:rFonts w:cstheme="minorHAnsi"/>
        </w:rPr>
        <w:t xml:space="preserve"> extends class </w:t>
      </w:r>
      <w:r w:rsidR="00E11AA4">
        <w:rPr>
          <w:rFonts w:cstheme="minorHAnsi"/>
          <w:i/>
          <w:iCs/>
        </w:rPr>
        <w:t>Fruit</w:t>
      </w:r>
      <w:r w:rsidR="00CA4154">
        <w:rPr>
          <w:rFonts w:cstheme="minorHAnsi"/>
        </w:rPr>
        <w:t>. Given the following variable declarations:</w:t>
      </w:r>
    </w:p>
    <w:p w14:paraId="5E0F46AE" w14:textId="5A49972B" w:rsidR="00527492" w:rsidRDefault="00527492" w:rsidP="00527492">
      <w:pPr>
        <w:rPr>
          <w:rFonts w:cstheme="minorHAnsi"/>
        </w:rPr>
      </w:pPr>
      <w:r>
        <w:rPr>
          <w:rFonts w:cstheme="minorHAnsi"/>
        </w:rPr>
        <w:t>Fruit</w:t>
      </w:r>
      <w:r w:rsidR="00A34C21">
        <w:rPr>
          <w:rFonts w:cstheme="minorHAnsi"/>
        </w:rPr>
        <w:t xml:space="preserve">    (IMenuItem)</w:t>
      </w:r>
    </w:p>
    <w:p w14:paraId="736CDDD1" w14:textId="5E0A2E26" w:rsidR="00A34C21" w:rsidRDefault="00A34C21" w:rsidP="00527492">
      <w:pPr>
        <w:rPr>
          <w:rFonts w:cstheme="minorHAnsi"/>
        </w:rPr>
      </w:pPr>
      <w:r>
        <w:rPr>
          <w:rFonts w:cstheme="minorHAnsi"/>
        </w:rPr>
        <w:t>Apple (Entrée)</w:t>
      </w:r>
    </w:p>
    <w:p w14:paraId="48122625" w14:textId="33FCC630" w:rsidR="00A34C21" w:rsidRPr="00527492" w:rsidRDefault="00A34C21" w:rsidP="00527492">
      <w:pPr>
        <w:rPr>
          <w:rFonts w:cstheme="minorHAnsi"/>
        </w:rPr>
      </w:pPr>
      <w:r>
        <w:rPr>
          <w:rFonts w:cstheme="minorHAnsi"/>
        </w:rPr>
        <w:t xml:space="preserve">Honeycrisp </w:t>
      </w:r>
      <w:r w:rsidR="00295692">
        <w:rPr>
          <w:rFonts w:cstheme="minorHAnsi"/>
        </w:rPr>
        <w:t>(ClubSub)</w:t>
      </w:r>
    </w:p>
    <w:p w14:paraId="05AAE192" w14:textId="174B2078" w:rsidR="00CA4154" w:rsidRDefault="00CA4154" w:rsidP="00CA4154">
      <w:pPr>
        <w:pStyle w:val="ListParagraph"/>
        <w:ind w:left="360"/>
        <w:rPr>
          <w:rFonts w:cstheme="minorHAnsi"/>
        </w:rPr>
      </w:pPr>
    </w:p>
    <w:p w14:paraId="079C5C02" w14:textId="2DF4BD69" w:rsidR="00CA4154" w:rsidRDefault="00CA4154" w:rsidP="00CA4154">
      <w:pPr>
        <w:pStyle w:val="ListParagraph"/>
        <w:ind w:left="360"/>
        <w:rPr>
          <w:rFonts w:cstheme="minorHAnsi"/>
        </w:rPr>
      </w:pPr>
      <w:r>
        <w:rPr>
          <w:rFonts w:cstheme="minorHAnsi"/>
        </w:rPr>
        <w:t>Which of the following statements would compile?</w:t>
      </w:r>
    </w:p>
    <w:p w14:paraId="14827486" w14:textId="525F034E" w:rsidR="00CA4154" w:rsidRPr="00B032C0" w:rsidRDefault="00CA4154" w:rsidP="00CA4154">
      <w:pPr>
        <w:pStyle w:val="ListParagraph"/>
        <w:ind w:left="360"/>
        <w:rPr>
          <w:rFonts w:cstheme="minorHAnsi"/>
          <w:strike/>
        </w:rPr>
      </w:pPr>
      <w:r w:rsidRPr="00B032C0">
        <w:rPr>
          <w:rFonts w:cstheme="minorHAnsi"/>
          <w:strike/>
        </w:rPr>
        <w:tab/>
        <w:t xml:space="preserve">I. </w:t>
      </w:r>
      <w:r w:rsidR="0020626D" w:rsidRPr="00B032C0">
        <w:rPr>
          <w:rFonts w:ascii="Consolas" w:hAnsi="Consolas" w:cstheme="minorHAnsi"/>
          <w:strike/>
        </w:rPr>
        <w:t>Honeycrisp h = new Apple();</w:t>
      </w:r>
    </w:p>
    <w:p w14:paraId="6BBCEA34" w14:textId="58EDCD29" w:rsidR="00CA4154" w:rsidRDefault="00CA4154" w:rsidP="00CA4154">
      <w:pPr>
        <w:pStyle w:val="ListParagraph"/>
        <w:ind w:left="360"/>
        <w:rPr>
          <w:rFonts w:cstheme="minorHAnsi"/>
        </w:rPr>
      </w:pPr>
      <w:r>
        <w:rPr>
          <w:rFonts w:cstheme="minorHAnsi"/>
        </w:rPr>
        <w:tab/>
        <w:t xml:space="preserve">II. </w:t>
      </w:r>
      <w:r w:rsidR="006816B7" w:rsidRPr="00B032C0">
        <w:rPr>
          <w:rFonts w:ascii="Consolas" w:hAnsi="Consolas" w:cstheme="minorHAnsi"/>
          <w:highlight w:val="yellow"/>
        </w:rPr>
        <w:t>Fruit f</w:t>
      </w:r>
      <w:r w:rsidR="007571B5" w:rsidRPr="00B032C0">
        <w:rPr>
          <w:rFonts w:ascii="Consolas" w:hAnsi="Consolas" w:cstheme="minorHAnsi"/>
          <w:highlight w:val="yellow"/>
        </w:rPr>
        <w:t>1</w:t>
      </w:r>
      <w:r w:rsidR="006816B7" w:rsidRPr="00B032C0">
        <w:rPr>
          <w:rFonts w:ascii="Consolas" w:hAnsi="Consolas" w:cstheme="minorHAnsi"/>
          <w:highlight w:val="yellow"/>
        </w:rPr>
        <w:t xml:space="preserve"> = new Honeycrisp();</w:t>
      </w:r>
    </w:p>
    <w:p w14:paraId="4971CF91" w14:textId="4C2B027B" w:rsidR="00CA4154" w:rsidRDefault="00CA4154" w:rsidP="00CA4154">
      <w:pPr>
        <w:pStyle w:val="ListParagraph"/>
        <w:ind w:left="360"/>
        <w:rPr>
          <w:rFonts w:cstheme="minorHAnsi"/>
        </w:rPr>
      </w:pPr>
      <w:r>
        <w:rPr>
          <w:rFonts w:cstheme="minorHAnsi"/>
        </w:rPr>
        <w:tab/>
        <w:t xml:space="preserve">III. </w:t>
      </w:r>
      <w:r w:rsidR="007571B5" w:rsidRPr="00CD4D14">
        <w:rPr>
          <w:rFonts w:ascii="Consolas" w:hAnsi="Consolas" w:cstheme="minorHAnsi"/>
          <w:highlight w:val="yellow"/>
        </w:rPr>
        <w:t>Fruit f2 = new Apple();</w:t>
      </w:r>
    </w:p>
    <w:p w14:paraId="2E34BF20" w14:textId="62C7F25D" w:rsidR="00CA4154" w:rsidRDefault="00CA4154" w:rsidP="00CA4154">
      <w:pPr>
        <w:pStyle w:val="ListParagraph"/>
        <w:ind w:left="360"/>
        <w:rPr>
          <w:rFonts w:cstheme="minorHAnsi"/>
        </w:rPr>
      </w:pPr>
      <w:r>
        <w:rPr>
          <w:rFonts w:cstheme="minorHAnsi"/>
        </w:rPr>
        <w:tab/>
        <w:t xml:space="preserve">IV. </w:t>
      </w:r>
      <w:r w:rsidR="007571B5" w:rsidRPr="00CD4D14">
        <w:rPr>
          <w:rFonts w:ascii="Consolas" w:hAnsi="Consolas" w:cstheme="minorHAnsi"/>
          <w:strike/>
        </w:rPr>
        <w:t xml:space="preserve">Apple </w:t>
      </w:r>
      <w:r w:rsidR="00442FF0" w:rsidRPr="00CD4D14">
        <w:rPr>
          <w:rFonts w:ascii="Consolas" w:hAnsi="Consolas" w:cstheme="minorHAnsi"/>
          <w:strike/>
        </w:rPr>
        <w:t>a = new Fruit();</w:t>
      </w:r>
    </w:p>
    <w:p w14:paraId="3894F31C" w14:textId="77777777" w:rsidR="00CA4154" w:rsidRDefault="00CA4154" w:rsidP="00CA4154">
      <w:pPr>
        <w:pStyle w:val="ListParagraph"/>
        <w:ind w:left="360"/>
        <w:rPr>
          <w:rFonts w:cstheme="minorHAnsi"/>
        </w:rPr>
      </w:pPr>
    </w:p>
    <w:p w14:paraId="453F53C3" w14:textId="2789FA25" w:rsidR="00CA4154" w:rsidRPr="00CD4D14" w:rsidRDefault="00CA4154" w:rsidP="00CA4154">
      <w:pPr>
        <w:pStyle w:val="ListParagraph"/>
        <w:numPr>
          <w:ilvl w:val="0"/>
          <w:numId w:val="33"/>
        </w:numPr>
        <w:rPr>
          <w:rFonts w:cstheme="minorHAnsi"/>
          <w:b/>
          <w:bCs/>
        </w:rPr>
      </w:pPr>
      <w:r w:rsidRPr="00CD4D14">
        <w:rPr>
          <w:rFonts w:cstheme="minorHAnsi"/>
          <w:b/>
          <w:bCs/>
        </w:rPr>
        <w:t>I</w:t>
      </w:r>
      <w:r w:rsidR="00442FF0" w:rsidRPr="00CD4D14">
        <w:rPr>
          <w:rFonts w:cstheme="minorHAnsi"/>
          <w:b/>
          <w:bCs/>
        </w:rPr>
        <w:t>I</w:t>
      </w:r>
      <w:r w:rsidR="006265AC" w:rsidRPr="00CD4D14">
        <w:rPr>
          <w:rFonts w:cstheme="minorHAnsi"/>
          <w:b/>
          <w:bCs/>
        </w:rPr>
        <w:t xml:space="preserve"> and III</w:t>
      </w:r>
    </w:p>
    <w:p w14:paraId="297D2A78" w14:textId="12193C6E" w:rsidR="00CA4154" w:rsidRDefault="007F3406" w:rsidP="00CA4154">
      <w:pPr>
        <w:pStyle w:val="ListParagraph"/>
        <w:numPr>
          <w:ilvl w:val="0"/>
          <w:numId w:val="33"/>
        </w:numPr>
        <w:rPr>
          <w:rFonts w:cstheme="minorHAnsi"/>
        </w:rPr>
      </w:pPr>
      <w:r>
        <w:rPr>
          <w:rFonts w:cstheme="minorHAnsi"/>
        </w:rPr>
        <w:lastRenderedPageBreak/>
        <w:t>III only</w:t>
      </w:r>
    </w:p>
    <w:p w14:paraId="41D31423" w14:textId="49E72DC6" w:rsidR="00CA4154" w:rsidRDefault="008542CF" w:rsidP="00CA4154">
      <w:pPr>
        <w:pStyle w:val="ListParagraph"/>
        <w:numPr>
          <w:ilvl w:val="0"/>
          <w:numId w:val="33"/>
        </w:numPr>
        <w:rPr>
          <w:rFonts w:cstheme="minorHAnsi"/>
        </w:rPr>
      </w:pPr>
      <w:r>
        <w:rPr>
          <w:rFonts w:cstheme="minorHAnsi"/>
        </w:rPr>
        <w:t>I and IV</w:t>
      </w:r>
    </w:p>
    <w:p w14:paraId="53DD88E2" w14:textId="663E545A" w:rsidR="008569C5" w:rsidRDefault="0025242C" w:rsidP="008569C5">
      <w:pPr>
        <w:pStyle w:val="ListParagraph"/>
        <w:numPr>
          <w:ilvl w:val="0"/>
          <w:numId w:val="33"/>
        </w:numPr>
        <w:rPr>
          <w:rFonts w:cstheme="minorHAnsi"/>
        </w:rPr>
      </w:pPr>
      <w:r>
        <w:rPr>
          <w:rFonts w:cstheme="minorHAnsi"/>
        </w:rPr>
        <w:t>I only</w:t>
      </w:r>
    </w:p>
    <w:p w14:paraId="0DF68A2D" w14:textId="77777777" w:rsidR="008542CF" w:rsidRDefault="008542CF" w:rsidP="008542CF">
      <w:pPr>
        <w:rPr>
          <w:rFonts w:cstheme="minorHAnsi"/>
        </w:rPr>
      </w:pPr>
    </w:p>
    <w:p w14:paraId="0F45EA2C" w14:textId="77777777" w:rsidR="00D2661B" w:rsidRPr="008542CF" w:rsidRDefault="00D2661B" w:rsidP="008542CF">
      <w:pPr>
        <w:rPr>
          <w:rFonts w:cstheme="minorHAnsi"/>
        </w:rPr>
      </w:pPr>
    </w:p>
    <w:p w14:paraId="11827F29" w14:textId="77777777" w:rsidR="00240FB6" w:rsidRDefault="00240FB6" w:rsidP="00240FB6">
      <w:pPr>
        <w:pStyle w:val="ListParagraph"/>
        <w:numPr>
          <w:ilvl w:val="0"/>
          <w:numId w:val="31"/>
        </w:numPr>
        <w:ind w:left="360"/>
        <w:rPr>
          <w:rFonts w:cstheme="minorHAnsi"/>
        </w:rPr>
      </w:pPr>
      <w:r>
        <w:rPr>
          <w:rFonts w:cstheme="minorHAnsi"/>
        </w:rPr>
        <w:t xml:space="preserve">(3 pts) </w:t>
      </w:r>
      <w:r w:rsidRPr="004E5453">
        <w:rPr>
          <w:rFonts w:cstheme="minorHAnsi"/>
        </w:rPr>
        <w:t>Consider</w:t>
      </w:r>
      <w:r>
        <w:rPr>
          <w:rFonts w:cstheme="minorHAnsi"/>
        </w:rPr>
        <w:t xml:space="preserve"> the following class definitions:</w:t>
      </w:r>
    </w:p>
    <w:p w14:paraId="56550B1B" w14:textId="6A5BFC5D" w:rsidR="00240FB6" w:rsidRPr="003B7CE5" w:rsidRDefault="00240FB6" w:rsidP="00240FB6">
      <w:pPr>
        <w:spacing w:after="0"/>
        <w:rPr>
          <w:rFonts w:ascii="Consolas" w:hAnsi="Consolas" w:cstheme="minorHAnsi"/>
          <w:b/>
          <w:bCs/>
          <w:sz w:val="20"/>
          <w:szCs w:val="20"/>
        </w:rPr>
      </w:pPr>
      <w:r>
        <w:rPr>
          <w:rFonts w:cstheme="minorHAnsi"/>
        </w:rPr>
        <w:tab/>
      </w:r>
      <w:r w:rsidRPr="003B7CE5">
        <w:rPr>
          <w:rFonts w:ascii="Consolas" w:hAnsi="Consolas" w:cstheme="minorHAnsi"/>
          <w:b/>
          <w:bCs/>
          <w:sz w:val="20"/>
          <w:szCs w:val="20"/>
        </w:rPr>
        <w:t xml:space="preserve">public class </w:t>
      </w:r>
      <w:r w:rsidR="005D52C5">
        <w:rPr>
          <w:rFonts w:ascii="Consolas" w:hAnsi="Consolas" w:cstheme="minorHAnsi"/>
          <w:b/>
          <w:bCs/>
          <w:sz w:val="20"/>
          <w:szCs w:val="20"/>
        </w:rPr>
        <w:t>Media</w:t>
      </w:r>
      <w:r w:rsidRPr="003B7CE5">
        <w:rPr>
          <w:rFonts w:ascii="Consolas" w:hAnsi="Consolas" w:cstheme="minorHAnsi"/>
          <w:b/>
          <w:bCs/>
          <w:sz w:val="20"/>
          <w:szCs w:val="20"/>
        </w:rPr>
        <w:t xml:space="preserve"> {</w:t>
      </w:r>
    </w:p>
    <w:p w14:paraId="1797E207" w14:textId="3A57FC45" w:rsidR="00240FB6" w:rsidRDefault="00240FB6" w:rsidP="00240FB6">
      <w:pPr>
        <w:spacing w:after="0"/>
        <w:rPr>
          <w:rFonts w:ascii="Consolas" w:hAnsi="Consolas" w:cstheme="minorHAnsi"/>
          <w:b/>
          <w:bCs/>
          <w:sz w:val="20"/>
          <w:szCs w:val="20"/>
        </w:rPr>
      </w:pPr>
      <w:r w:rsidRPr="003B7CE5">
        <w:rPr>
          <w:rFonts w:ascii="Consolas" w:hAnsi="Consolas" w:cstheme="minorHAnsi"/>
          <w:b/>
          <w:bCs/>
          <w:sz w:val="20"/>
          <w:szCs w:val="20"/>
        </w:rPr>
        <w:tab/>
      </w:r>
      <w:r w:rsidRPr="003B7CE5">
        <w:rPr>
          <w:rFonts w:ascii="Consolas" w:hAnsi="Consolas" w:cstheme="minorHAnsi"/>
          <w:b/>
          <w:bCs/>
          <w:sz w:val="20"/>
          <w:szCs w:val="20"/>
        </w:rPr>
        <w:tab/>
        <w:t xml:space="preserve">public </w:t>
      </w:r>
      <w:r>
        <w:rPr>
          <w:rFonts w:ascii="Consolas" w:hAnsi="Consolas" w:cstheme="minorHAnsi"/>
          <w:b/>
          <w:bCs/>
          <w:sz w:val="20"/>
          <w:szCs w:val="20"/>
        </w:rPr>
        <w:t xml:space="preserve">void </w:t>
      </w:r>
      <w:r w:rsidR="005D52C5">
        <w:rPr>
          <w:rFonts w:ascii="Consolas" w:hAnsi="Consolas" w:cstheme="minorHAnsi"/>
          <w:b/>
          <w:bCs/>
          <w:sz w:val="20"/>
          <w:szCs w:val="20"/>
        </w:rPr>
        <w:t>Play</w:t>
      </w:r>
      <w:r>
        <w:rPr>
          <w:rFonts w:ascii="Consolas" w:hAnsi="Consolas" w:cstheme="minorHAnsi"/>
          <w:b/>
          <w:bCs/>
          <w:sz w:val="20"/>
          <w:szCs w:val="20"/>
        </w:rPr>
        <w:t>() { }</w:t>
      </w:r>
    </w:p>
    <w:p w14:paraId="0BDADD10" w14:textId="3692D54A" w:rsidR="00A02F56" w:rsidRPr="003B7CE5" w:rsidRDefault="00A02F56" w:rsidP="00240FB6">
      <w:pPr>
        <w:spacing w:after="0"/>
        <w:rPr>
          <w:rFonts w:ascii="Consolas" w:hAnsi="Consolas" w:cstheme="minorHAnsi"/>
          <w:b/>
          <w:bCs/>
          <w:sz w:val="20"/>
          <w:szCs w:val="20"/>
        </w:rPr>
      </w:pPr>
      <w:r>
        <w:rPr>
          <w:rFonts w:ascii="Consolas" w:hAnsi="Consolas" w:cstheme="minorHAnsi"/>
          <w:b/>
          <w:bCs/>
          <w:sz w:val="20"/>
          <w:szCs w:val="20"/>
        </w:rPr>
        <w:tab/>
      </w:r>
      <w:r>
        <w:rPr>
          <w:rFonts w:ascii="Consolas" w:hAnsi="Consolas" w:cstheme="minorHAnsi"/>
          <w:b/>
          <w:bCs/>
          <w:sz w:val="20"/>
          <w:szCs w:val="20"/>
        </w:rPr>
        <w:tab/>
        <w:t>public virtual void Stop() { }</w:t>
      </w:r>
    </w:p>
    <w:p w14:paraId="38C6EA81" w14:textId="77777777" w:rsidR="00240FB6" w:rsidRPr="003B7CE5" w:rsidRDefault="00240FB6" w:rsidP="00240FB6">
      <w:pPr>
        <w:spacing w:after="0"/>
        <w:rPr>
          <w:rFonts w:ascii="Consolas" w:hAnsi="Consolas" w:cstheme="minorHAnsi"/>
          <w:b/>
          <w:bCs/>
          <w:sz w:val="20"/>
          <w:szCs w:val="20"/>
        </w:rPr>
      </w:pPr>
      <w:r w:rsidRPr="003B7CE5">
        <w:rPr>
          <w:rFonts w:ascii="Consolas" w:hAnsi="Consolas" w:cstheme="minorHAnsi"/>
          <w:b/>
          <w:bCs/>
          <w:sz w:val="20"/>
          <w:szCs w:val="20"/>
        </w:rPr>
        <w:tab/>
        <w:t>}</w:t>
      </w:r>
    </w:p>
    <w:p w14:paraId="421F2709" w14:textId="1C2B34CB" w:rsidR="00240FB6" w:rsidRPr="003B7CE5" w:rsidRDefault="00240FB6" w:rsidP="00240FB6">
      <w:pPr>
        <w:spacing w:after="0"/>
        <w:rPr>
          <w:rFonts w:ascii="Consolas" w:hAnsi="Consolas" w:cstheme="minorHAnsi"/>
          <w:b/>
          <w:bCs/>
          <w:sz w:val="20"/>
          <w:szCs w:val="20"/>
        </w:rPr>
      </w:pPr>
      <w:r w:rsidRPr="003B7CE5">
        <w:rPr>
          <w:rFonts w:ascii="Consolas" w:hAnsi="Consolas" w:cstheme="minorHAnsi"/>
          <w:b/>
          <w:bCs/>
          <w:sz w:val="20"/>
          <w:szCs w:val="20"/>
        </w:rPr>
        <w:tab/>
        <w:t xml:space="preserve">public class </w:t>
      </w:r>
      <w:r w:rsidR="0024047F">
        <w:rPr>
          <w:rFonts w:ascii="Consolas" w:hAnsi="Consolas" w:cstheme="minorHAnsi"/>
          <w:b/>
          <w:bCs/>
          <w:sz w:val="20"/>
          <w:szCs w:val="20"/>
        </w:rPr>
        <w:t>MusicTrack</w:t>
      </w:r>
      <w:r w:rsidRPr="003B7CE5">
        <w:rPr>
          <w:rFonts w:ascii="Consolas" w:hAnsi="Consolas" w:cstheme="minorHAnsi"/>
          <w:b/>
          <w:bCs/>
          <w:sz w:val="20"/>
          <w:szCs w:val="20"/>
        </w:rPr>
        <w:t xml:space="preserve"> : </w:t>
      </w:r>
      <w:r w:rsidR="00A02F56">
        <w:rPr>
          <w:rFonts w:ascii="Consolas" w:hAnsi="Consolas" w:cstheme="minorHAnsi"/>
          <w:b/>
          <w:bCs/>
          <w:sz w:val="20"/>
          <w:szCs w:val="20"/>
        </w:rPr>
        <w:t>Media</w:t>
      </w:r>
      <w:r w:rsidRPr="003B7CE5">
        <w:rPr>
          <w:rFonts w:ascii="Consolas" w:hAnsi="Consolas" w:cstheme="minorHAnsi"/>
          <w:b/>
          <w:bCs/>
          <w:sz w:val="20"/>
          <w:szCs w:val="20"/>
        </w:rPr>
        <w:t xml:space="preserve"> {</w:t>
      </w:r>
    </w:p>
    <w:p w14:paraId="40296BBF" w14:textId="269FA2C2" w:rsidR="00240FB6" w:rsidRPr="003B7CE5" w:rsidRDefault="00240FB6" w:rsidP="00240FB6">
      <w:pPr>
        <w:spacing w:after="0"/>
        <w:rPr>
          <w:rFonts w:ascii="Consolas" w:hAnsi="Consolas" w:cstheme="minorHAnsi"/>
          <w:b/>
          <w:bCs/>
          <w:sz w:val="20"/>
          <w:szCs w:val="20"/>
        </w:rPr>
      </w:pPr>
      <w:r w:rsidRPr="003B7CE5">
        <w:rPr>
          <w:rFonts w:ascii="Consolas" w:hAnsi="Consolas" w:cstheme="minorHAnsi"/>
          <w:b/>
          <w:bCs/>
          <w:sz w:val="20"/>
          <w:szCs w:val="20"/>
        </w:rPr>
        <w:tab/>
      </w:r>
      <w:r w:rsidRPr="003B7CE5">
        <w:rPr>
          <w:rFonts w:ascii="Consolas" w:hAnsi="Consolas" w:cstheme="minorHAnsi"/>
          <w:b/>
          <w:bCs/>
          <w:sz w:val="20"/>
          <w:szCs w:val="20"/>
        </w:rPr>
        <w:tab/>
      </w:r>
      <w:r>
        <w:rPr>
          <w:rFonts w:ascii="Consolas" w:hAnsi="Consolas" w:cstheme="minorHAnsi"/>
          <w:b/>
          <w:bCs/>
          <w:sz w:val="20"/>
          <w:szCs w:val="20"/>
        </w:rPr>
        <w:t xml:space="preserve">public void </w:t>
      </w:r>
      <w:r w:rsidR="00A02F56">
        <w:rPr>
          <w:rFonts w:ascii="Consolas" w:hAnsi="Consolas" w:cstheme="minorHAnsi"/>
          <w:b/>
          <w:bCs/>
          <w:sz w:val="20"/>
          <w:szCs w:val="20"/>
        </w:rPr>
        <w:t>Pause</w:t>
      </w:r>
      <w:r>
        <w:rPr>
          <w:rFonts w:ascii="Consolas" w:hAnsi="Consolas" w:cstheme="minorHAnsi"/>
          <w:b/>
          <w:bCs/>
          <w:sz w:val="20"/>
          <w:szCs w:val="20"/>
        </w:rPr>
        <w:t>() { }</w:t>
      </w:r>
    </w:p>
    <w:p w14:paraId="1017524F" w14:textId="77777777" w:rsidR="00240FB6" w:rsidRPr="00AC3D06" w:rsidRDefault="00240FB6" w:rsidP="00240FB6">
      <w:pPr>
        <w:spacing w:after="0"/>
        <w:rPr>
          <w:rFonts w:ascii="Consolas" w:hAnsi="Consolas" w:cstheme="minorHAnsi"/>
          <w:b/>
          <w:bCs/>
          <w:sz w:val="20"/>
          <w:szCs w:val="20"/>
        </w:rPr>
      </w:pPr>
      <w:r w:rsidRPr="003B7CE5">
        <w:rPr>
          <w:rFonts w:ascii="Consolas" w:hAnsi="Consolas" w:cstheme="minorHAnsi"/>
          <w:b/>
          <w:bCs/>
          <w:sz w:val="20"/>
          <w:szCs w:val="20"/>
        </w:rPr>
        <w:tab/>
        <w:t>}</w:t>
      </w:r>
    </w:p>
    <w:p w14:paraId="53D11A14" w14:textId="77777777" w:rsidR="00BA4DF1" w:rsidRDefault="00BA4DF1" w:rsidP="00240FB6">
      <w:pPr>
        <w:rPr>
          <w:rFonts w:cstheme="minorHAnsi"/>
        </w:rPr>
      </w:pPr>
    </w:p>
    <w:p w14:paraId="69BD64F5" w14:textId="43634EC1" w:rsidR="00240FB6" w:rsidRDefault="00240FB6" w:rsidP="00240FB6">
      <w:pPr>
        <w:rPr>
          <w:rFonts w:cstheme="minorHAnsi"/>
        </w:rPr>
      </w:pPr>
      <w:r>
        <w:rPr>
          <w:rFonts w:cstheme="minorHAnsi"/>
        </w:rPr>
        <w:t>Given the following declaration:</w:t>
      </w:r>
    </w:p>
    <w:p w14:paraId="21D6F70D" w14:textId="7D2D7BEB" w:rsidR="00240FB6" w:rsidRPr="0031008C" w:rsidRDefault="00240FB6" w:rsidP="00240FB6">
      <w:pPr>
        <w:rPr>
          <w:rFonts w:ascii="Consolas" w:hAnsi="Consolas" w:cstheme="minorHAnsi"/>
          <w:b/>
          <w:bCs/>
        </w:rPr>
      </w:pPr>
      <w:r>
        <w:rPr>
          <w:rFonts w:cstheme="minorHAnsi"/>
        </w:rPr>
        <w:tab/>
      </w:r>
      <w:r w:rsidR="00A02F56">
        <w:rPr>
          <w:rFonts w:ascii="Consolas" w:hAnsi="Consolas" w:cstheme="minorHAnsi"/>
          <w:b/>
          <w:bCs/>
        </w:rPr>
        <w:t>Media</w:t>
      </w:r>
      <w:r w:rsidRPr="0031008C">
        <w:rPr>
          <w:rFonts w:ascii="Consolas" w:hAnsi="Consolas" w:cstheme="minorHAnsi"/>
          <w:b/>
          <w:bCs/>
        </w:rPr>
        <w:t xml:space="preserve"> </w:t>
      </w:r>
      <w:r w:rsidR="00A02F56">
        <w:rPr>
          <w:rFonts w:ascii="Consolas" w:hAnsi="Consolas" w:cstheme="minorHAnsi"/>
          <w:b/>
          <w:bCs/>
        </w:rPr>
        <w:t>m</w:t>
      </w:r>
      <w:r w:rsidRPr="0031008C">
        <w:rPr>
          <w:rFonts w:ascii="Consolas" w:hAnsi="Consolas" w:cstheme="minorHAnsi"/>
          <w:b/>
          <w:bCs/>
        </w:rPr>
        <w:t xml:space="preserve"> = new </w:t>
      </w:r>
      <w:r w:rsidR="0024047F">
        <w:rPr>
          <w:rFonts w:ascii="Consolas" w:hAnsi="Consolas" w:cstheme="minorHAnsi"/>
          <w:b/>
          <w:bCs/>
        </w:rPr>
        <w:t>MusicTrack</w:t>
      </w:r>
      <w:r w:rsidRPr="0031008C">
        <w:rPr>
          <w:rFonts w:ascii="Consolas" w:hAnsi="Consolas" w:cstheme="minorHAnsi"/>
          <w:b/>
          <w:bCs/>
        </w:rPr>
        <w:t>();</w:t>
      </w:r>
    </w:p>
    <w:p w14:paraId="60D24C2F" w14:textId="77777777" w:rsidR="00BA4DF1" w:rsidRDefault="00BA4DF1" w:rsidP="00240FB6">
      <w:pPr>
        <w:rPr>
          <w:rFonts w:cstheme="minorHAnsi"/>
        </w:rPr>
      </w:pPr>
    </w:p>
    <w:p w14:paraId="4ED084B7" w14:textId="17E2548C" w:rsidR="00240FB6" w:rsidRDefault="00240FB6" w:rsidP="00240FB6">
      <w:pPr>
        <w:rPr>
          <w:rFonts w:cstheme="minorHAnsi"/>
        </w:rPr>
      </w:pPr>
      <w:r>
        <w:rPr>
          <w:rFonts w:cstheme="minorHAnsi"/>
        </w:rPr>
        <w:t>Which of the following will compile without error?</w:t>
      </w:r>
    </w:p>
    <w:p w14:paraId="7032016D" w14:textId="11177DEA" w:rsidR="008C2601" w:rsidRDefault="00240FB6" w:rsidP="008C2601">
      <w:pPr>
        <w:spacing w:after="0"/>
        <w:rPr>
          <w:rFonts w:cstheme="minorHAnsi"/>
        </w:rPr>
      </w:pPr>
      <w:r w:rsidRPr="007E7103">
        <w:rPr>
          <w:rFonts w:cstheme="minorHAnsi"/>
          <w:highlight w:val="yellow"/>
        </w:rPr>
        <w:t>I.</w:t>
      </w:r>
      <w:r w:rsidR="008C2601" w:rsidRPr="007E7103">
        <w:rPr>
          <w:rFonts w:cstheme="minorHAnsi"/>
          <w:highlight w:val="yellow"/>
        </w:rPr>
        <w:t xml:space="preserve"> </w:t>
      </w:r>
      <w:r w:rsidR="00A02F56" w:rsidRPr="007E7103">
        <w:rPr>
          <w:rFonts w:ascii="Consolas" w:hAnsi="Consolas" w:cstheme="minorHAnsi"/>
          <w:b/>
          <w:bCs/>
          <w:highlight w:val="yellow"/>
        </w:rPr>
        <w:t>m.Play();</w:t>
      </w:r>
    </w:p>
    <w:p w14:paraId="2FA871E7" w14:textId="7D0484FF" w:rsidR="00A02F56" w:rsidRDefault="008C2601" w:rsidP="00240FB6">
      <w:pPr>
        <w:spacing w:after="0"/>
        <w:rPr>
          <w:rFonts w:ascii="Consolas" w:hAnsi="Consolas" w:cstheme="minorHAnsi"/>
          <w:b/>
          <w:bCs/>
        </w:rPr>
      </w:pPr>
      <w:r w:rsidRPr="005655A4">
        <w:rPr>
          <w:rFonts w:cstheme="minorHAnsi"/>
          <w:highlight w:val="yellow"/>
        </w:rPr>
        <w:t xml:space="preserve">II. </w:t>
      </w:r>
      <w:r w:rsidR="00A02F56" w:rsidRPr="005655A4">
        <w:rPr>
          <w:rFonts w:ascii="Consolas" w:hAnsi="Consolas" w:cstheme="minorHAnsi"/>
          <w:b/>
          <w:bCs/>
          <w:highlight w:val="yellow"/>
        </w:rPr>
        <w:t>m.Stop();</w:t>
      </w:r>
    </w:p>
    <w:p w14:paraId="12EE2623" w14:textId="03534107" w:rsidR="0089572D" w:rsidRPr="0089572D" w:rsidRDefault="0089572D" w:rsidP="00240FB6">
      <w:pPr>
        <w:spacing w:after="0"/>
        <w:rPr>
          <w:rFonts w:cstheme="minorHAnsi"/>
        </w:rPr>
      </w:pPr>
      <w:r w:rsidRPr="00CF3C74">
        <w:rPr>
          <w:rFonts w:cstheme="minorHAnsi"/>
          <w:highlight w:val="yellow"/>
        </w:rPr>
        <w:t>III. (</w:t>
      </w:r>
      <w:r w:rsidRPr="00CF3C74">
        <w:rPr>
          <w:rFonts w:ascii="Consolas" w:hAnsi="Consolas" w:cstheme="minorHAnsi"/>
          <w:b/>
          <w:bCs/>
          <w:highlight w:val="yellow"/>
        </w:rPr>
        <w:t xml:space="preserve">m as </w:t>
      </w:r>
      <w:r w:rsidR="004F76AB" w:rsidRPr="00CF3C74">
        <w:rPr>
          <w:rFonts w:ascii="Consolas" w:hAnsi="Consolas" w:cstheme="minorHAnsi"/>
          <w:b/>
          <w:bCs/>
          <w:highlight w:val="yellow"/>
        </w:rPr>
        <w:t>MusicTrack</w:t>
      </w:r>
      <w:r w:rsidR="0024047F" w:rsidRPr="00CF3C74">
        <w:rPr>
          <w:rFonts w:ascii="Consolas" w:hAnsi="Consolas" w:cstheme="minorHAnsi"/>
          <w:b/>
          <w:bCs/>
          <w:highlight w:val="yellow"/>
        </w:rPr>
        <w:t>)</w:t>
      </w:r>
      <w:r w:rsidRPr="00CF3C74">
        <w:rPr>
          <w:rFonts w:ascii="Consolas" w:hAnsi="Consolas" w:cstheme="minorHAnsi"/>
          <w:b/>
          <w:bCs/>
          <w:highlight w:val="yellow"/>
        </w:rPr>
        <w:t>.Pause();</w:t>
      </w:r>
    </w:p>
    <w:p w14:paraId="41A09517" w14:textId="73D052E5" w:rsidR="00240FB6" w:rsidRPr="00CF3C74" w:rsidRDefault="00240FB6" w:rsidP="00240FB6">
      <w:pPr>
        <w:spacing w:after="0"/>
        <w:rPr>
          <w:rFonts w:cstheme="minorHAnsi"/>
          <w:strike/>
        </w:rPr>
      </w:pPr>
      <w:r w:rsidRPr="00CF3C74">
        <w:rPr>
          <w:rFonts w:cstheme="minorHAnsi"/>
          <w:strike/>
        </w:rPr>
        <w:t>I</w:t>
      </w:r>
      <w:r w:rsidR="0089572D" w:rsidRPr="00CF3C74">
        <w:rPr>
          <w:rFonts w:cstheme="minorHAnsi"/>
          <w:strike/>
        </w:rPr>
        <w:t>V</w:t>
      </w:r>
      <w:r w:rsidRPr="00CF3C74">
        <w:rPr>
          <w:rFonts w:cstheme="minorHAnsi"/>
          <w:strike/>
        </w:rPr>
        <w:t xml:space="preserve">. </w:t>
      </w:r>
      <w:r w:rsidR="00A02F56" w:rsidRPr="00CF3C74">
        <w:rPr>
          <w:rFonts w:ascii="Consolas" w:hAnsi="Consolas" w:cstheme="minorHAnsi"/>
          <w:b/>
          <w:bCs/>
          <w:strike/>
        </w:rPr>
        <w:t>m.Pause();</w:t>
      </w:r>
    </w:p>
    <w:p w14:paraId="1D3DF33E" w14:textId="77777777" w:rsidR="00240FB6" w:rsidRPr="0031008C" w:rsidRDefault="00240FB6" w:rsidP="00240FB6">
      <w:pPr>
        <w:spacing w:after="0"/>
        <w:rPr>
          <w:rFonts w:cstheme="minorHAnsi"/>
        </w:rPr>
      </w:pPr>
    </w:p>
    <w:p w14:paraId="6CA946DF" w14:textId="133044E7" w:rsidR="00240FB6" w:rsidRPr="00C339EB" w:rsidRDefault="00240FB6" w:rsidP="00240FB6">
      <w:pPr>
        <w:pStyle w:val="ListParagraph"/>
        <w:numPr>
          <w:ilvl w:val="1"/>
          <w:numId w:val="31"/>
        </w:numPr>
        <w:rPr>
          <w:rFonts w:cstheme="minorHAnsi"/>
        </w:rPr>
      </w:pPr>
      <w:r>
        <w:rPr>
          <w:rFonts w:cstheme="minorHAnsi"/>
        </w:rPr>
        <w:t>I</w:t>
      </w:r>
      <w:r w:rsidR="00DE29C3">
        <w:rPr>
          <w:rFonts w:cstheme="minorHAnsi"/>
        </w:rPr>
        <w:t xml:space="preserve">I and III </w:t>
      </w:r>
      <w:r>
        <w:rPr>
          <w:rFonts w:cstheme="minorHAnsi"/>
        </w:rPr>
        <w:t>only</w:t>
      </w:r>
    </w:p>
    <w:p w14:paraId="3510BF71" w14:textId="26543733" w:rsidR="00240FB6" w:rsidRPr="00406962" w:rsidRDefault="00240FB6" w:rsidP="00240FB6">
      <w:pPr>
        <w:pStyle w:val="ListParagraph"/>
        <w:numPr>
          <w:ilvl w:val="1"/>
          <w:numId w:val="31"/>
        </w:numPr>
        <w:rPr>
          <w:rFonts w:cstheme="minorHAnsi"/>
        </w:rPr>
      </w:pPr>
      <w:r>
        <w:rPr>
          <w:rFonts w:cstheme="minorHAnsi"/>
        </w:rPr>
        <w:t>I</w:t>
      </w:r>
      <w:r w:rsidR="001D0EDB">
        <w:rPr>
          <w:rFonts w:cstheme="minorHAnsi"/>
        </w:rPr>
        <w:t xml:space="preserve"> and II </w:t>
      </w:r>
      <w:r>
        <w:rPr>
          <w:rFonts w:cstheme="minorHAnsi"/>
        </w:rPr>
        <w:t>only</w:t>
      </w:r>
    </w:p>
    <w:p w14:paraId="5E8D1137" w14:textId="6882E65F" w:rsidR="00240FB6" w:rsidRDefault="008B1A47" w:rsidP="00240FB6">
      <w:pPr>
        <w:pStyle w:val="ListParagraph"/>
        <w:numPr>
          <w:ilvl w:val="1"/>
          <w:numId w:val="31"/>
        </w:numPr>
        <w:rPr>
          <w:rFonts w:cstheme="minorHAnsi"/>
        </w:rPr>
      </w:pPr>
      <w:r>
        <w:rPr>
          <w:rFonts w:cstheme="minorHAnsi"/>
        </w:rPr>
        <w:t>II and IV only</w:t>
      </w:r>
    </w:p>
    <w:p w14:paraId="64DA498A" w14:textId="4C9E5482" w:rsidR="00240FB6" w:rsidRPr="00CF3C74" w:rsidRDefault="004E5453" w:rsidP="00240FB6">
      <w:pPr>
        <w:pStyle w:val="ListParagraph"/>
        <w:numPr>
          <w:ilvl w:val="1"/>
          <w:numId w:val="31"/>
        </w:numPr>
        <w:rPr>
          <w:rFonts w:cstheme="minorHAnsi"/>
          <w:b/>
          <w:bCs/>
        </w:rPr>
      </w:pPr>
      <w:r w:rsidRPr="00CF3C74">
        <w:rPr>
          <w:rFonts w:cstheme="minorHAnsi"/>
          <w:b/>
          <w:bCs/>
        </w:rPr>
        <w:t>I, II, and III</w:t>
      </w:r>
    </w:p>
    <w:p w14:paraId="254415D1" w14:textId="229636E0" w:rsidR="00240FB6" w:rsidRDefault="004E5453" w:rsidP="00240FB6">
      <w:pPr>
        <w:pStyle w:val="ListParagraph"/>
        <w:numPr>
          <w:ilvl w:val="1"/>
          <w:numId w:val="31"/>
        </w:numPr>
        <w:rPr>
          <w:rFonts w:cstheme="minorHAnsi"/>
        </w:rPr>
      </w:pPr>
      <w:r>
        <w:rPr>
          <w:rFonts w:cstheme="minorHAnsi"/>
        </w:rPr>
        <w:t>All of the above will compile</w:t>
      </w:r>
    </w:p>
    <w:p w14:paraId="5D6ECA66" w14:textId="77777777" w:rsidR="00681CFE" w:rsidRPr="00681CFE" w:rsidRDefault="00681CFE" w:rsidP="00681CFE">
      <w:pPr>
        <w:ind w:left="1080"/>
        <w:rPr>
          <w:rFonts w:cstheme="minorHAnsi"/>
        </w:rPr>
      </w:pPr>
    </w:p>
    <w:p w14:paraId="507100A8" w14:textId="77777777" w:rsidR="00112D8A" w:rsidRDefault="00112D8A" w:rsidP="00C524A2">
      <w:pPr>
        <w:rPr>
          <w:rFonts w:cstheme="minorHAnsi"/>
        </w:rPr>
      </w:pPr>
    </w:p>
    <w:p w14:paraId="631644AD" w14:textId="77777777" w:rsidR="00BA4DF1" w:rsidRDefault="00BA4DF1" w:rsidP="00C524A2">
      <w:pPr>
        <w:rPr>
          <w:rFonts w:cstheme="minorHAnsi"/>
        </w:rPr>
      </w:pPr>
    </w:p>
    <w:p w14:paraId="32B7FEF4" w14:textId="77777777" w:rsidR="00BA4DF1" w:rsidRDefault="00BA4DF1" w:rsidP="00C524A2">
      <w:pPr>
        <w:rPr>
          <w:rFonts w:cstheme="minorHAnsi"/>
        </w:rPr>
      </w:pPr>
    </w:p>
    <w:p w14:paraId="7D7D6855" w14:textId="77777777" w:rsidR="00BA4DF1" w:rsidRDefault="00BA4DF1" w:rsidP="00C524A2">
      <w:pPr>
        <w:rPr>
          <w:rFonts w:cstheme="minorHAnsi"/>
        </w:rPr>
      </w:pPr>
    </w:p>
    <w:p w14:paraId="7C9932A5" w14:textId="77777777" w:rsidR="00BA4DF1" w:rsidRDefault="00BA4DF1" w:rsidP="00C524A2">
      <w:pPr>
        <w:rPr>
          <w:rFonts w:cstheme="minorHAnsi"/>
        </w:rPr>
      </w:pPr>
    </w:p>
    <w:p w14:paraId="4E4A491D" w14:textId="77777777" w:rsidR="00BA4DF1" w:rsidRDefault="00BA4DF1" w:rsidP="00C524A2">
      <w:pPr>
        <w:rPr>
          <w:rFonts w:cstheme="minorHAnsi"/>
        </w:rPr>
      </w:pPr>
    </w:p>
    <w:p w14:paraId="485A28E1" w14:textId="77777777" w:rsidR="00BA4DF1" w:rsidRDefault="00BA4DF1" w:rsidP="00C524A2">
      <w:pPr>
        <w:rPr>
          <w:rFonts w:cstheme="minorHAnsi"/>
        </w:rPr>
      </w:pPr>
    </w:p>
    <w:p w14:paraId="27875DE8" w14:textId="77777777" w:rsidR="00BA4DF1" w:rsidRPr="00C524A2" w:rsidRDefault="00BA4DF1" w:rsidP="00C524A2">
      <w:pPr>
        <w:rPr>
          <w:rFonts w:cstheme="minorHAnsi"/>
        </w:rPr>
      </w:pPr>
    </w:p>
    <w:p w14:paraId="35F6ADDB" w14:textId="2BDBD3EE" w:rsidR="00E032F4" w:rsidRDefault="00742BF7" w:rsidP="007812C9">
      <w:pPr>
        <w:pStyle w:val="ListParagraph"/>
        <w:numPr>
          <w:ilvl w:val="0"/>
          <w:numId w:val="31"/>
        </w:numPr>
        <w:spacing w:after="0"/>
        <w:ind w:left="360"/>
        <w:rPr>
          <w:rFonts w:cstheme="minorHAnsi"/>
        </w:rPr>
      </w:pPr>
      <w:r>
        <w:rPr>
          <w:rFonts w:cstheme="minorHAnsi"/>
        </w:rPr>
        <w:t>(1</w:t>
      </w:r>
      <w:r w:rsidR="00711B64">
        <w:rPr>
          <w:rFonts w:cstheme="minorHAnsi"/>
        </w:rPr>
        <w:t>6</w:t>
      </w:r>
      <w:r>
        <w:rPr>
          <w:rFonts w:cstheme="minorHAnsi"/>
        </w:rPr>
        <w:t xml:space="preserve"> pts) </w:t>
      </w:r>
      <w:r w:rsidR="00E032F4" w:rsidRPr="008B5D6B">
        <w:rPr>
          <w:rFonts w:cstheme="minorHAnsi"/>
        </w:rPr>
        <w:t>Consider</w:t>
      </w:r>
      <w:r w:rsidR="00E032F4">
        <w:rPr>
          <w:rFonts w:cstheme="minorHAnsi"/>
        </w:rPr>
        <w:t xml:space="preserve"> the </w:t>
      </w:r>
      <w:r w:rsidR="00C24E87">
        <w:rPr>
          <w:rFonts w:cstheme="minorHAnsi"/>
          <w:i/>
          <w:iCs/>
        </w:rPr>
        <w:t>Socks</w:t>
      </w:r>
      <w:r w:rsidR="00E032F4">
        <w:rPr>
          <w:rFonts w:cstheme="minorHAnsi"/>
        </w:rPr>
        <w:t xml:space="preserve"> class and </w:t>
      </w:r>
      <w:r w:rsidR="00C24E87">
        <w:rPr>
          <w:rFonts w:cstheme="minorHAnsi"/>
          <w:i/>
          <w:iCs/>
        </w:rPr>
        <w:t>IItem</w:t>
      </w:r>
      <w:r w:rsidR="00E032F4">
        <w:rPr>
          <w:rFonts w:cstheme="minorHAnsi"/>
        </w:rPr>
        <w:t xml:space="preserve"> interface from the handout on the last page. </w:t>
      </w:r>
      <w:r w:rsidR="00CD2235">
        <w:rPr>
          <w:rFonts w:cstheme="minorHAnsi"/>
        </w:rPr>
        <w:t xml:space="preserve">As if you are inside the </w:t>
      </w:r>
      <w:r w:rsidR="00C24E87">
        <w:rPr>
          <w:rFonts w:cstheme="minorHAnsi"/>
          <w:i/>
          <w:iCs/>
        </w:rPr>
        <w:t>Socks</w:t>
      </w:r>
      <w:r w:rsidR="00CD2235">
        <w:rPr>
          <w:rFonts w:cstheme="minorHAnsi"/>
        </w:rPr>
        <w:t xml:space="preserve"> class definition, </w:t>
      </w:r>
      <w:r w:rsidR="00CE0D3C">
        <w:rPr>
          <w:rFonts w:cstheme="minorHAnsi"/>
        </w:rPr>
        <w:t>write</w:t>
      </w:r>
      <w:r w:rsidR="00CD2235">
        <w:rPr>
          <w:rFonts w:cstheme="minorHAnsi"/>
        </w:rPr>
        <w:t xml:space="preserve"> the necessary code to fulfill the </w:t>
      </w:r>
      <w:r w:rsidR="00782B60">
        <w:rPr>
          <w:rFonts w:cstheme="minorHAnsi"/>
        </w:rPr>
        <w:t xml:space="preserve">requirements of the </w:t>
      </w:r>
      <w:r w:rsidR="00326B98" w:rsidRPr="00326B98">
        <w:rPr>
          <w:rFonts w:cstheme="minorHAnsi"/>
          <w:i/>
          <w:iCs/>
        </w:rPr>
        <w:t>I</w:t>
      </w:r>
      <w:r w:rsidR="00C24E87" w:rsidRPr="00326B98">
        <w:rPr>
          <w:rFonts w:cstheme="minorHAnsi"/>
          <w:i/>
          <w:iCs/>
        </w:rPr>
        <w:t>Item</w:t>
      </w:r>
      <w:r w:rsidR="00782B60">
        <w:rPr>
          <w:rFonts w:cstheme="minorHAnsi"/>
        </w:rPr>
        <w:t xml:space="preserve"> interface.</w:t>
      </w:r>
      <w:r w:rsidR="00C24E87">
        <w:rPr>
          <w:rFonts w:cstheme="minorHAnsi"/>
        </w:rPr>
        <w:t xml:space="preserve"> </w:t>
      </w:r>
      <w:r w:rsidR="00384E54">
        <w:rPr>
          <w:rFonts w:cstheme="minorHAnsi"/>
        </w:rPr>
        <w:t xml:space="preserve">The count of a socks instance </w:t>
      </w:r>
      <w:r w:rsidR="004A378F">
        <w:rPr>
          <w:rFonts w:cstheme="minorHAnsi"/>
        </w:rPr>
        <w:t xml:space="preserve">should be </w:t>
      </w:r>
      <w:r w:rsidR="009A6EB0">
        <w:rPr>
          <w:rFonts w:cstheme="minorHAnsi"/>
        </w:rPr>
        <w:t xml:space="preserve">2 </w:t>
      </w:r>
      <w:r w:rsidR="004A378F">
        <w:rPr>
          <w:rFonts w:cstheme="minorHAnsi"/>
        </w:rPr>
        <w:t>initially and should be restricted to a</w:t>
      </w:r>
      <w:r w:rsidR="00033239">
        <w:rPr>
          <w:rFonts w:cstheme="minorHAnsi"/>
        </w:rPr>
        <w:t xml:space="preserve"> positive</w:t>
      </w:r>
      <w:r w:rsidR="004A378F">
        <w:rPr>
          <w:rFonts w:cstheme="minorHAnsi"/>
        </w:rPr>
        <w:t xml:space="preserve"> even number (if an attempt is made to set it to </w:t>
      </w:r>
      <w:r w:rsidR="00D00761">
        <w:rPr>
          <w:rFonts w:cstheme="minorHAnsi"/>
        </w:rPr>
        <w:t>a value outside these requirements</w:t>
      </w:r>
      <w:r w:rsidR="004A378F">
        <w:rPr>
          <w:rFonts w:cstheme="minorHAnsi"/>
        </w:rPr>
        <w:t>, leave the count unchanged)</w:t>
      </w:r>
      <w:r w:rsidR="007812C9">
        <w:rPr>
          <w:rFonts w:cstheme="minorHAnsi"/>
        </w:rPr>
        <w:t>.</w:t>
      </w:r>
      <w:r w:rsidR="00384E54">
        <w:rPr>
          <w:rFonts w:cstheme="minorHAnsi"/>
        </w:rPr>
        <w:t xml:space="preserve"> T</w:t>
      </w:r>
      <w:r w:rsidR="000C082F">
        <w:rPr>
          <w:rFonts w:cstheme="minorHAnsi"/>
        </w:rPr>
        <w:t xml:space="preserve">he price of a socks order </w:t>
      </w:r>
      <w:r w:rsidR="00535972">
        <w:rPr>
          <w:rFonts w:cstheme="minorHAnsi"/>
        </w:rPr>
        <w:t xml:space="preserve">is </w:t>
      </w:r>
      <w:r w:rsidR="00DD3F85">
        <w:rPr>
          <w:rFonts w:cstheme="minorHAnsi"/>
        </w:rPr>
        <w:t>$</w:t>
      </w:r>
      <w:r w:rsidR="00BB6A08">
        <w:rPr>
          <w:rFonts w:cstheme="minorHAnsi"/>
        </w:rPr>
        <w:t>2.00 per sock</w:t>
      </w:r>
      <w:r w:rsidR="00535972">
        <w:rPr>
          <w:rFonts w:cstheme="minorHAnsi"/>
        </w:rPr>
        <w:t xml:space="preserve">, with a </w:t>
      </w:r>
      <w:r w:rsidR="00BB6A08">
        <w:rPr>
          <w:rFonts w:cstheme="minorHAnsi"/>
        </w:rPr>
        <w:t>2</w:t>
      </w:r>
      <w:r w:rsidR="00535972">
        <w:rPr>
          <w:rFonts w:cstheme="minorHAnsi"/>
        </w:rPr>
        <w:t>0% discount if more than 4 socks are ordered.</w:t>
      </w:r>
      <w:r w:rsidR="005D1DA3">
        <w:rPr>
          <w:rFonts w:cstheme="minorHAnsi"/>
        </w:rPr>
        <w:t xml:space="preserve"> </w:t>
      </w:r>
      <w:r w:rsidR="00CE0D3C">
        <w:rPr>
          <w:rFonts w:cstheme="minorHAnsi"/>
        </w:rPr>
        <w:t>You should allow m</w:t>
      </w:r>
      <w:r w:rsidR="008D33C9">
        <w:rPr>
          <w:rFonts w:cstheme="minorHAnsi"/>
        </w:rPr>
        <w:t xml:space="preserve">ore specific </w:t>
      </w:r>
      <w:r w:rsidR="00536E18">
        <w:rPr>
          <w:rFonts w:cstheme="minorHAnsi"/>
        </w:rPr>
        <w:t xml:space="preserve">kinds of </w:t>
      </w:r>
      <w:r w:rsidR="00535972">
        <w:rPr>
          <w:rFonts w:cstheme="minorHAnsi"/>
        </w:rPr>
        <w:t>socks</w:t>
      </w:r>
      <w:r w:rsidR="00536E18">
        <w:rPr>
          <w:rFonts w:cstheme="minorHAnsi"/>
        </w:rPr>
        <w:t xml:space="preserve"> </w:t>
      </w:r>
      <w:r w:rsidR="00CE0D3C">
        <w:rPr>
          <w:rFonts w:cstheme="minorHAnsi"/>
        </w:rPr>
        <w:t>to potentially</w:t>
      </w:r>
      <w:r w:rsidR="00536E18">
        <w:rPr>
          <w:rFonts w:cstheme="minorHAnsi"/>
        </w:rPr>
        <w:t xml:space="preserve"> have diffe</w:t>
      </w:r>
      <w:r w:rsidR="00DC5ECC">
        <w:rPr>
          <w:rFonts w:cstheme="minorHAnsi"/>
        </w:rPr>
        <w:t>rent</w:t>
      </w:r>
      <w:r w:rsidR="00536E18">
        <w:rPr>
          <w:rFonts w:cstheme="minorHAnsi"/>
        </w:rPr>
        <w:t xml:space="preserve"> price calculations. </w:t>
      </w:r>
      <w:r w:rsidR="005D1DA3">
        <w:rPr>
          <w:rFonts w:cstheme="minorHAnsi"/>
        </w:rPr>
        <w:t xml:space="preserve">(You ONLY need to write </w:t>
      </w:r>
      <w:r w:rsidR="00892D11">
        <w:rPr>
          <w:rFonts w:cstheme="minorHAnsi"/>
        </w:rPr>
        <w:t xml:space="preserve">code </w:t>
      </w:r>
      <w:r w:rsidR="004A5EB1">
        <w:rPr>
          <w:rFonts w:cstheme="minorHAnsi"/>
        </w:rPr>
        <w:t>for</w:t>
      </w:r>
      <w:r w:rsidR="00892D11">
        <w:rPr>
          <w:rFonts w:cstheme="minorHAnsi"/>
        </w:rPr>
        <w:t xml:space="preserve"> </w:t>
      </w:r>
      <w:r w:rsidR="004A378F">
        <w:rPr>
          <w:rFonts w:cstheme="minorHAnsi"/>
          <w:i/>
          <w:iCs/>
        </w:rPr>
        <w:t>Socks</w:t>
      </w:r>
      <w:r w:rsidR="005D1DA3">
        <w:rPr>
          <w:rFonts w:cstheme="minorHAnsi"/>
        </w:rPr>
        <w:t xml:space="preserve"> that is not already </w:t>
      </w:r>
      <w:r w:rsidR="00892D11">
        <w:rPr>
          <w:rFonts w:cstheme="minorHAnsi"/>
        </w:rPr>
        <w:t>in</w:t>
      </w:r>
      <w:r w:rsidR="005D1DA3">
        <w:rPr>
          <w:rFonts w:cstheme="minorHAnsi"/>
        </w:rPr>
        <w:t xml:space="preserve"> the handout</w:t>
      </w:r>
      <w:r w:rsidR="00892D11">
        <w:rPr>
          <w:rFonts w:cstheme="minorHAnsi"/>
        </w:rPr>
        <w:t>.)</w:t>
      </w:r>
    </w:p>
    <w:p w14:paraId="47521F28" w14:textId="77777777" w:rsidR="007754DD" w:rsidRDefault="007754DD" w:rsidP="007754DD">
      <w:pPr>
        <w:spacing w:after="0"/>
        <w:rPr>
          <w:rFonts w:cstheme="minorHAnsi"/>
        </w:rPr>
      </w:pPr>
    </w:p>
    <w:p w14:paraId="531156E2" w14:textId="77777777" w:rsidR="007754DD" w:rsidRDefault="007754DD" w:rsidP="007754DD">
      <w:pPr>
        <w:spacing w:after="0"/>
        <w:rPr>
          <w:rFonts w:cstheme="minorHAnsi"/>
        </w:rPr>
      </w:pPr>
    </w:p>
    <w:p w14:paraId="1C3F6FC4" w14:textId="77777777" w:rsidR="007754DD" w:rsidRDefault="007754DD" w:rsidP="007754DD">
      <w:pPr>
        <w:spacing w:after="0"/>
        <w:rPr>
          <w:rFonts w:cstheme="minorHAnsi"/>
        </w:rPr>
      </w:pPr>
    </w:p>
    <w:p w14:paraId="0C01F434" w14:textId="77777777" w:rsidR="007754DD" w:rsidRDefault="007754DD" w:rsidP="007754DD">
      <w:pPr>
        <w:spacing w:after="0"/>
        <w:rPr>
          <w:rFonts w:cstheme="minorHAnsi"/>
        </w:rPr>
      </w:pPr>
    </w:p>
    <w:p w14:paraId="6A543AA2" w14:textId="77777777" w:rsidR="007754DD" w:rsidRDefault="007754DD" w:rsidP="007754DD">
      <w:pPr>
        <w:spacing w:after="0"/>
        <w:rPr>
          <w:rFonts w:cstheme="minorHAnsi"/>
        </w:rPr>
      </w:pPr>
    </w:p>
    <w:p w14:paraId="6DDE44DF" w14:textId="77777777" w:rsidR="007754DD" w:rsidRDefault="007754DD" w:rsidP="007754DD">
      <w:pPr>
        <w:spacing w:after="0"/>
        <w:rPr>
          <w:rFonts w:cstheme="minorHAnsi"/>
        </w:rPr>
      </w:pPr>
    </w:p>
    <w:p w14:paraId="757FFED4" w14:textId="77777777" w:rsidR="007754DD" w:rsidRDefault="007754DD" w:rsidP="007754DD">
      <w:pPr>
        <w:spacing w:after="0"/>
        <w:rPr>
          <w:rFonts w:cstheme="minorHAnsi"/>
        </w:rPr>
      </w:pPr>
    </w:p>
    <w:p w14:paraId="5DD297AD" w14:textId="77777777" w:rsidR="007754DD" w:rsidRDefault="007754DD" w:rsidP="007754DD">
      <w:pPr>
        <w:spacing w:after="0"/>
        <w:rPr>
          <w:rFonts w:cstheme="minorHAnsi"/>
        </w:rPr>
      </w:pPr>
    </w:p>
    <w:p w14:paraId="073B05B1" w14:textId="77777777" w:rsidR="007754DD" w:rsidRDefault="007754DD" w:rsidP="007754DD">
      <w:pPr>
        <w:spacing w:after="0"/>
        <w:rPr>
          <w:rFonts w:cstheme="minorHAnsi"/>
        </w:rPr>
      </w:pPr>
    </w:p>
    <w:p w14:paraId="437B61E6" w14:textId="77777777" w:rsidR="007754DD" w:rsidRDefault="007754DD" w:rsidP="007754DD">
      <w:pPr>
        <w:spacing w:after="0"/>
        <w:rPr>
          <w:rFonts w:cstheme="minorHAnsi"/>
        </w:rPr>
      </w:pPr>
    </w:p>
    <w:p w14:paraId="73EDFD6E" w14:textId="77777777" w:rsidR="007754DD" w:rsidRDefault="007754DD" w:rsidP="007754DD">
      <w:pPr>
        <w:spacing w:after="0"/>
        <w:rPr>
          <w:rFonts w:cstheme="minorHAnsi"/>
        </w:rPr>
      </w:pPr>
    </w:p>
    <w:p w14:paraId="4D85FFAA" w14:textId="77777777" w:rsidR="007754DD" w:rsidRDefault="007754DD" w:rsidP="007754DD">
      <w:pPr>
        <w:spacing w:after="0"/>
        <w:rPr>
          <w:rFonts w:cstheme="minorHAnsi"/>
        </w:rPr>
      </w:pPr>
    </w:p>
    <w:p w14:paraId="5F735CD1" w14:textId="77777777" w:rsidR="004A2AF3" w:rsidRDefault="004A2AF3" w:rsidP="007754DD">
      <w:pPr>
        <w:spacing w:after="0"/>
        <w:rPr>
          <w:rFonts w:cstheme="minorHAnsi"/>
        </w:rPr>
      </w:pPr>
    </w:p>
    <w:p w14:paraId="4E191232" w14:textId="77777777" w:rsidR="004A2AF3" w:rsidRDefault="004A2AF3" w:rsidP="007754DD">
      <w:pPr>
        <w:spacing w:after="0"/>
        <w:rPr>
          <w:rFonts w:cstheme="minorHAnsi"/>
        </w:rPr>
      </w:pPr>
    </w:p>
    <w:p w14:paraId="38ED0CDD" w14:textId="77777777" w:rsidR="004A2AF3" w:rsidRDefault="004A2AF3" w:rsidP="007754DD">
      <w:pPr>
        <w:spacing w:after="0"/>
        <w:rPr>
          <w:rFonts w:cstheme="minorHAnsi"/>
        </w:rPr>
      </w:pPr>
    </w:p>
    <w:p w14:paraId="73C8F5BA" w14:textId="77777777" w:rsidR="004A2AF3" w:rsidRDefault="004A2AF3" w:rsidP="007754DD">
      <w:pPr>
        <w:spacing w:after="0"/>
        <w:rPr>
          <w:rFonts w:cstheme="minorHAnsi"/>
        </w:rPr>
      </w:pPr>
    </w:p>
    <w:p w14:paraId="1A8D6044" w14:textId="77777777" w:rsidR="004A2AF3" w:rsidRDefault="004A2AF3" w:rsidP="007754DD">
      <w:pPr>
        <w:spacing w:after="0"/>
        <w:rPr>
          <w:rFonts w:cstheme="minorHAnsi"/>
        </w:rPr>
      </w:pPr>
    </w:p>
    <w:p w14:paraId="32F4552D" w14:textId="77777777" w:rsidR="004A2AF3" w:rsidRDefault="004A2AF3" w:rsidP="007754DD">
      <w:pPr>
        <w:spacing w:after="0"/>
        <w:rPr>
          <w:rFonts w:cstheme="minorHAnsi"/>
        </w:rPr>
      </w:pPr>
    </w:p>
    <w:p w14:paraId="25BC61C1" w14:textId="77777777" w:rsidR="004A2AF3" w:rsidRDefault="004A2AF3" w:rsidP="007754DD">
      <w:pPr>
        <w:spacing w:after="0"/>
        <w:rPr>
          <w:rFonts w:cstheme="minorHAnsi"/>
        </w:rPr>
      </w:pPr>
    </w:p>
    <w:p w14:paraId="3DB4383F" w14:textId="77777777" w:rsidR="004A2AF3" w:rsidRDefault="004A2AF3" w:rsidP="007754DD">
      <w:pPr>
        <w:spacing w:after="0"/>
        <w:rPr>
          <w:rFonts w:cstheme="minorHAnsi"/>
        </w:rPr>
      </w:pPr>
    </w:p>
    <w:p w14:paraId="0A2F3E92" w14:textId="77777777" w:rsidR="004A2AF3" w:rsidRDefault="004A2AF3" w:rsidP="007754DD">
      <w:pPr>
        <w:spacing w:after="0"/>
        <w:rPr>
          <w:rFonts w:cstheme="minorHAnsi"/>
        </w:rPr>
      </w:pPr>
    </w:p>
    <w:p w14:paraId="3D2C6D1B" w14:textId="77777777" w:rsidR="004A2AF3" w:rsidRDefault="004A2AF3" w:rsidP="007754DD">
      <w:pPr>
        <w:spacing w:after="0"/>
        <w:rPr>
          <w:rFonts w:cstheme="minorHAnsi"/>
        </w:rPr>
      </w:pPr>
    </w:p>
    <w:p w14:paraId="178AD009" w14:textId="77777777" w:rsidR="004A2AF3" w:rsidRDefault="004A2AF3" w:rsidP="007754DD">
      <w:pPr>
        <w:spacing w:after="0"/>
        <w:rPr>
          <w:rFonts w:cstheme="minorHAnsi"/>
        </w:rPr>
      </w:pPr>
    </w:p>
    <w:p w14:paraId="2C6B1F21" w14:textId="77777777" w:rsidR="004A2AF3" w:rsidRDefault="004A2AF3" w:rsidP="007754DD">
      <w:pPr>
        <w:spacing w:after="0"/>
        <w:rPr>
          <w:rFonts w:cstheme="minorHAnsi"/>
        </w:rPr>
      </w:pPr>
    </w:p>
    <w:p w14:paraId="2A148017" w14:textId="77777777" w:rsidR="004A2AF3" w:rsidRDefault="004A2AF3" w:rsidP="007754DD">
      <w:pPr>
        <w:spacing w:after="0"/>
        <w:rPr>
          <w:rFonts w:cstheme="minorHAnsi"/>
        </w:rPr>
      </w:pPr>
    </w:p>
    <w:p w14:paraId="02B62754" w14:textId="77777777" w:rsidR="004A2AF3" w:rsidRDefault="004A2AF3" w:rsidP="007754DD">
      <w:pPr>
        <w:spacing w:after="0"/>
        <w:rPr>
          <w:rFonts w:cstheme="minorHAnsi"/>
        </w:rPr>
      </w:pPr>
    </w:p>
    <w:p w14:paraId="6B5DEB0C" w14:textId="77777777" w:rsidR="004A2AF3" w:rsidRDefault="004A2AF3" w:rsidP="007754DD">
      <w:pPr>
        <w:spacing w:after="0"/>
        <w:rPr>
          <w:rFonts w:cstheme="minorHAnsi"/>
        </w:rPr>
      </w:pPr>
    </w:p>
    <w:p w14:paraId="15AE9709" w14:textId="77777777" w:rsidR="004A2AF3" w:rsidRDefault="004A2AF3" w:rsidP="007754DD">
      <w:pPr>
        <w:spacing w:after="0"/>
        <w:rPr>
          <w:rFonts w:cstheme="minorHAnsi"/>
        </w:rPr>
      </w:pPr>
    </w:p>
    <w:p w14:paraId="1CD456F2" w14:textId="77777777" w:rsidR="004A2AF3" w:rsidRDefault="004A2AF3" w:rsidP="007754DD">
      <w:pPr>
        <w:spacing w:after="0"/>
        <w:rPr>
          <w:rFonts w:cstheme="minorHAnsi"/>
        </w:rPr>
      </w:pPr>
    </w:p>
    <w:p w14:paraId="51ADE486" w14:textId="77777777" w:rsidR="004A2AF3" w:rsidRDefault="004A2AF3" w:rsidP="007754DD">
      <w:pPr>
        <w:spacing w:after="0"/>
        <w:rPr>
          <w:rFonts w:cstheme="minorHAnsi"/>
        </w:rPr>
      </w:pPr>
    </w:p>
    <w:p w14:paraId="79EDC6F9" w14:textId="77777777" w:rsidR="004A2AF3" w:rsidRDefault="004A2AF3" w:rsidP="007754DD">
      <w:pPr>
        <w:spacing w:after="0"/>
        <w:rPr>
          <w:rFonts w:cstheme="minorHAnsi"/>
        </w:rPr>
      </w:pPr>
    </w:p>
    <w:p w14:paraId="764DFE00" w14:textId="77777777" w:rsidR="004A2AF3" w:rsidRDefault="004A2AF3" w:rsidP="007754DD">
      <w:pPr>
        <w:spacing w:after="0"/>
        <w:rPr>
          <w:rFonts w:cstheme="minorHAnsi"/>
        </w:rPr>
      </w:pPr>
    </w:p>
    <w:p w14:paraId="575C2187" w14:textId="77777777" w:rsidR="004A2AF3" w:rsidRDefault="004A2AF3" w:rsidP="007754DD">
      <w:pPr>
        <w:spacing w:after="0"/>
        <w:rPr>
          <w:rFonts w:cstheme="minorHAnsi"/>
        </w:rPr>
      </w:pPr>
    </w:p>
    <w:p w14:paraId="4F7F603D" w14:textId="77777777" w:rsidR="004A2AF3" w:rsidRDefault="004A2AF3" w:rsidP="007754DD">
      <w:pPr>
        <w:spacing w:after="0"/>
        <w:rPr>
          <w:rFonts w:cstheme="minorHAnsi"/>
        </w:rPr>
      </w:pPr>
    </w:p>
    <w:p w14:paraId="0AAC5828" w14:textId="77777777" w:rsidR="00BF7F52" w:rsidRPr="00BF7F52" w:rsidRDefault="00BF7F52" w:rsidP="00BF7F52">
      <w:pPr>
        <w:spacing w:after="0"/>
        <w:rPr>
          <w:rFonts w:cstheme="minorHAnsi"/>
        </w:rPr>
      </w:pPr>
    </w:p>
    <w:p w14:paraId="22839B5F" w14:textId="34862E33" w:rsidR="00492A3D" w:rsidRDefault="00742BF7" w:rsidP="00E33D8D">
      <w:pPr>
        <w:pStyle w:val="ListParagraph"/>
        <w:numPr>
          <w:ilvl w:val="0"/>
          <w:numId w:val="31"/>
        </w:numPr>
        <w:spacing w:after="0"/>
        <w:ind w:left="360"/>
        <w:rPr>
          <w:rFonts w:cstheme="minorHAnsi"/>
        </w:rPr>
      </w:pPr>
      <w:r>
        <w:rPr>
          <w:rFonts w:cstheme="minorHAnsi"/>
        </w:rPr>
        <w:t>(2</w:t>
      </w:r>
      <w:r w:rsidR="00BF4895">
        <w:rPr>
          <w:rFonts w:cstheme="minorHAnsi"/>
        </w:rPr>
        <w:t>5</w:t>
      </w:r>
      <w:r>
        <w:rPr>
          <w:rFonts w:cstheme="minorHAnsi"/>
        </w:rPr>
        <w:t xml:space="preserve"> pts) </w:t>
      </w:r>
      <w:r w:rsidR="0027758C" w:rsidRPr="00535D08">
        <w:rPr>
          <w:rFonts w:cstheme="minorHAnsi"/>
        </w:rPr>
        <w:t>Write</w:t>
      </w:r>
      <w:r w:rsidR="0027758C">
        <w:rPr>
          <w:rFonts w:cstheme="minorHAnsi"/>
        </w:rPr>
        <w:t xml:space="preserve"> the class </w:t>
      </w:r>
      <w:r w:rsidR="00342423">
        <w:rPr>
          <w:rFonts w:cstheme="minorHAnsi"/>
          <w:i/>
          <w:iCs/>
        </w:rPr>
        <w:t>AthleticSocks</w:t>
      </w:r>
      <w:r w:rsidR="0027758C">
        <w:rPr>
          <w:rFonts w:cstheme="minorHAnsi"/>
        </w:rPr>
        <w:t xml:space="preserve">, which extends </w:t>
      </w:r>
      <w:r w:rsidR="00342423">
        <w:rPr>
          <w:rFonts w:cstheme="minorHAnsi"/>
          <w:i/>
          <w:iCs/>
        </w:rPr>
        <w:t>Socks</w:t>
      </w:r>
      <w:r w:rsidR="0027758C">
        <w:rPr>
          <w:rFonts w:cstheme="minorHAnsi"/>
        </w:rPr>
        <w:t>.</w:t>
      </w:r>
      <w:r w:rsidR="007754DD">
        <w:rPr>
          <w:rFonts w:cstheme="minorHAnsi"/>
        </w:rPr>
        <w:t xml:space="preserve"> You may </w:t>
      </w:r>
      <w:r w:rsidR="00F216B6">
        <w:rPr>
          <w:rFonts w:cstheme="minorHAnsi"/>
        </w:rPr>
        <w:t xml:space="preserve">wish to </w:t>
      </w:r>
      <w:r w:rsidR="007754DD">
        <w:rPr>
          <w:rFonts w:cstheme="minorHAnsi"/>
        </w:rPr>
        <w:t xml:space="preserve">include </w:t>
      </w:r>
      <w:r w:rsidR="0019780E">
        <w:rPr>
          <w:rFonts w:cstheme="minorHAnsi"/>
        </w:rPr>
        <w:t>a constructor</w:t>
      </w:r>
      <w:r w:rsidR="007754DD">
        <w:rPr>
          <w:rFonts w:cstheme="minorHAnsi"/>
        </w:rPr>
        <w:t>.</w:t>
      </w:r>
      <w:r w:rsidR="00BF7F52">
        <w:rPr>
          <w:rFonts w:cstheme="minorHAnsi"/>
        </w:rPr>
        <w:t xml:space="preserve"> </w:t>
      </w:r>
      <w:r w:rsidR="007754DD">
        <w:rPr>
          <w:rFonts w:cstheme="minorHAnsi"/>
        </w:rPr>
        <w:t xml:space="preserve">Your </w:t>
      </w:r>
      <w:r w:rsidR="00342423">
        <w:rPr>
          <w:rFonts w:cstheme="minorHAnsi"/>
          <w:i/>
          <w:iCs/>
        </w:rPr>
        <w:t>AthleticSocks</w:t>
      </w:r>
      <w:r w:rsidR="007734FB">
        <w:rPr>
          <w:rFonts w:cstheme="minorHAnsi"/>
        </w:rPr>
        <w:t xml:space="preserve"> </w:t>
      </w:r>
      <w:r w:rsidR="007754DD">
        <w:rPr>
          <w:rFonts w:cstheme="minorHAnsi"/>
        </w:rPr>
        <w:t>class should</w:t>
      </w:r>
      <w:r w:rsidR="00492A3D">
        <w:rPr>
          <w:rFonts w:cstheme="minorHAnsi"/>
        </w:rPr>
        <w:t>:</w:t>
      </w:r>
    </w:p>
    <w:p w14:paraId="19D0E6EF" w14:textId="7566648A" w:rsidR="00CC6819" w:rsidRDefault="00342423" w:rsidP="003C53A3">
      <w:pPr>
        <w:pStyle w:val="ListParagraph"/>
        <w:numPr>
          <w:ilvl w:val="0"/>
          <w:numId w:val="35"/>
        </w:numPr>
        <w:spacing w:after="0"/>
        <w:rPr>
          <w:rFonts w:cstheme="minorHAnsi"/>
        </w:rPr>
      </w:pPr>
      <w:r>
        <w:rPr>
          <w:rFonts w:cstheme="minorHAnsi"/>
        </w:rPr>
        <w:t xml:space="preserve">Include a property to represent whether the socks are ankle height, which should </w:t>
      </w:r>
      <w:r w:rsidR="003C53A3">
        <w:rPr>
          <w:rFonts w:cstheme="minorHAnsi"/>
        </w:rPr>
        <w:t xml:space="preserve">initially be </w:t>
      </w:r>
      <w:r w:rsidR="001319CE">
        <w:rPr>
          <w:rFonts w:cstheme="minorHAnsi"/>
        </w:rPr>
        <w:t>true</w:t>
      </w:r>
      <w:r w:rsidR="003C53A3">
        <w:rPr>
          <w:rFonts w:cstheme="minorHAnsi"/>
        </w:rPr>
        <w:t>. Include a get and an init accessor.</w:t>
      </w:r>
    </w:p>
    <w:p w14:paraId="1FFCBB3A" w14:textId="0A093883" w:rsidR="00653075" w:rsidRDefault="003D4AFB" w:rsidP="00492A3D">
      <w:pPr>
        <w:pStyle w:val="ListParagraph"/>
        <w:numPr>
          <w:ilvl w:val="0"/>
          <w:numId w:val="35"/>
        </w:numPr>
        <w:spacing w:after="0"/>
        <w:rPr>
          <w:rFonts w:cstheme="minorHAnsi"/>
        </w:rPr>
      </w:pPr>
      <w:r>
        <w:rPr>
          <w:rFonts w:cstheme="minorHAnsi"/>
        </w:rPr>
        <w:t>O</w:t>
      </w:r>
      <w:r w:rsidR="00AE0A2F">
        <w:rPr>
          <w:rFonts w:cstheme="minorHAnsi"/>
        </w:rPr>
        <w:t xml:space="preserve">verride the inherited </w:t>
      </w:r>
      <w:r w:rsidR="00AE0A2F" w:rsidRPr="006A723B">
        <w:rPr>
          <w:rFonts w:cstheme="minorHAnsi"/>
          <w:i/>
          <w:iCs/>
        </w:rPr>
        <w:t>Price</w:t>
      </w:r>
      <w:r w:rsidR="00AE0A2F">
        <w:rPr>
          <w:rFonts w:cstheme="minorHAnsi"/>
        </w:rPr>
        <w:t xml:space="preserve"> property </w:t>
      </w:r>
      <w:r w:rsidR="00D900EC">
        <w:rPr>
          <w:rFonts w:cstheme="minorHAnsi"/>
        </w:rPr>
        <w:t>– the price of white ankle height athletic socks should be $3.00 per sock</w:t>
      </w:r>
      <w:r w:rsidR="00F02C93">
        <w:rPr>
          <w:rFonts w:cstheme="minorHAnsi"/>
        </w:rPr>
        <w:t>. Black and gr</w:t>
      </w:r>
      <w:r w:rsidR="005748CF">
        <w:rPr>
          <w:rFonts w:cstheme="minorHAnsi"/>
        </w:rPr>
        <w:t>a</w:t>
      </w:r>
      <w:r w:rsidR="00F02C93">
        <w:rPr>
          <w:rFonts w:cstheme="minorHAnsi"/>
        </w:rPr>
        <w:t>y socks are an additional $1.00 per sock, and non-ankle height socks are an additional $1.50 per sock. There is no discount on bulk orders.</w:t>
      </w:r>
    </w:p>
    <w:p w14:paraId="430BF539" w14:textId="77777777" w:rsidR="00B24F80" w:rsidRPr="00B24F80" w:rsidRDefault="00B24F80" w:rsidP="00B24F80">
      <w:pPr>
        <w:spacing w:after="0"/>
        <w:rPr>
          <w:rFonts w:cstheme="minorHAnsi"/>
        </w:rPr>
      </w:pPr>
    </w:p>
    <w:p w14:paraId="3A1C74DF" w14:textId="1426769B" w:rsidR="00087275" w:rsidRDefault="00B24F80" w:rsidP="006F5483">
      <w:pPr>
        <w:spacing w:after="0"/>
        <w:rPr>
          <w:rFonts w:cstheme="minorHAnsi"/>
        </w:rPr>
      </w:pPr>
      <w:r>
        <w:rPr>
          <w:rFonts w:cstheme="minorHAnsi"/>
        </w:rPr>
        <w:t xml:space="preserve">You should NOT make any changes to the </w:t>
      </w:r>
      <w:r w:rsidR="00F02C93">
        <w:rPr>
          <w:rFonts w:cstheme="minorHAnsi"/>
          <w:i/>
          <w:iCs/>
        </w:rPr>
        <w:t>Socks</w:t>
      </w:r>
      <w:r>
        <w:rPr>
          <w:rFonts w:cstheme="minorHAnsi"/>
        </w:rPr>
        <w:t xml:space="preserve"> class in this problem.</w:t>
      </w:r>
    </w:p>
    <w:p w14:paraId="64F3756B" w14:textId="77777777" w:rsidR="000E4858" w:rsidRDefault="000E4858" w:rsidP="006F5483">
      <w:pPr>
        <w:spacing w:after="0"/>
        <w:rPr>
          <w:rFonts w:cstheme="minorHAnsi"/>
        </w:rPr>
      </w:pPr>
    </w:p>
    <w:p w14:paraId="0B85FA1A" w14:textId="134F870D" w:rsidR="000E4858" w:rsidRDefault="00064785" w:rsidP="006F5483">
      <w:pPr>
        <w:spacing w:after="0"/>
        <w:rPr>
          <w:rFonts w:cstheme="minorHAnsi"/>
        </w:rPr>
      </w:pPr>
      <w:r>
        <w:rPr>
          <w:rFonts w:cstheme="minorHAnsi"/>
        </w:rPr>
        <w:t>public class AthleticSocks : Socks {</w:t>
      </w:r>
    </w:p>
    <w:p w14:paraId="33B3F3E2" w14:textId="7EE724FF" w:rsidR="00064785" w:rsidRDefault="00064785" w:rsidP="006F5483">
      <w:pPr>
        <w:spacing w:after="0"/>
        <w:rPr>
          <w:rFonts w:cstheme="minorHAnsi"/>
        </w:rPr>
      </w:pPr>
      <w:r>
        <w:rPr>
          <w:rFonts w:cstheme="minorHAnsi"/>
        </w:rPr>
        <w:tab/>
      </w:r>
      <w:r w:rsidR="003F6FF8">
        <w:rPr>
          <w:rFonts w:cstheme="minorHAnsi"/>
        </w:rPr>
        <w:t>public bool Ankle {get; init;} = true;</w:t>
      </w:r>
    </w:p>
    <w:p w14:paraId="3A5F7CED" w14:textId="77777777" w:rsidR="003F6FF8" w:rsidRDefault="003F6FF8" w:rsidP="006F5483">
      <w:pPr>
        <w:spacing w:after="0"/>
        <w:rPr>
          <w:rFonts w:cstheme="minorHAnsi"/>
        </w:rPr>
      </w:pPr>
    </w:p>
    <w:p w14:paraId="7D57B8EC" w14:textId="64C39D1C" w:rsidR="003F6FF8" w:rsidRDefault="003F6FF8" w:rsidP="006F5483">
      <w:pPr>
        <w:spacing w:after="0"/>
        <w:rPr>
          <w:rFonts w:cstheme="minorHAnsi"/>
        </w:rPr>
      </w:pPr>
      <w:r>
        <w:rPr>
          <w:rFonts w:cstheme="minorHAnsi"/>
        </w:rPr>
        <w:tab/>
      </w:r>
      <w:r w:rsidR="00BE1DA0">
        <w:rPr>
          <w:rFonts w:cstheme="minorHAnsi"/>
        </w:rPr>
        <w:t>public override decimal Price {</w:t>
      </w:r>
    </w:p>
    <w:p w14:paraId="2629675F" w14:textId="6133051E" w:rsidR="00BE1DA0" w:rsidRDefault="00BE1DA0" w:rsidP="006F5483">
      <w:pPr>
        <w:spacing w:after="0"/>
        <w:rPr>
          <w:rFonts w:cstheme="minorHAnsi"/>
        </w:rPr>
      </w:pPr>
      <w:r>
        <w:rPr>
          <w:rFonts w:cstheme="minorHAnsi"/>
        </w:rPr>
        <w:tab/>
      </w:r>
      <w:r>
        <w:rPr>
          <w:rFonts w:cstheme="minorHAnsi"/>
        </w:rPr>
        <w:tab/>
      </w:r>
      <w:r w:rsidR="00E83F3D">
        <w:rPr>
          <w:rFonts w:cstheme="minorHAnsi"/>
        </w:rPr>
        <w:t>get {</w:t>
      </w:r>
    </w:p>
    <w:p w14:paraId="3DD54056" w14:textId="065B8FAF" w:rsidR="00E83F3D" w:rsidRDefault="00E83F3D" w:rsidP="006F5483">
      <w:pPr>
        <w:spacing w:after="0"/>
        <w:rPr>
          <w:rFonts w:cstheme="minorHAnsi"/>
        </w:rPr>
      </w:pPr>
      <w:r>
        <w:rPr>
          <w:rFonts w:cstheme="minorHAnsi"/>
        </w:rPr>
        <w:tab/>
      </w:r>
      <w:r>
        <w:rPr>
          <w:rFonts w:cstheme="minorHAnsi"/>
        </w:rPr>
        <w:tab/>
      </w:r>
      <w:r>
        <w:rPr>
          <w:rFonts w:cstheme="minorHAnsi"/>
        </w:rPr>
        <w:tab/>
        <w:t xml:space="preserve">decimal costPer = </w:t>
      </w:r>
      <w:r w:rsidR="00BA458C">
        <w:rPr>
          <w:rFonts w:cstheme="minorHAnsi"/>
        </w:rPr>
        <w:t>3.00m;</w:t>
      </w:r>
    </w:p>
    <w:p w14:paraId="0686A805" w14:textId="1EECC110" w:rsidR="00BA458C" w:rsidRDefault="00BA458C" w:rsidP="006F5483">
      <w:pPr>
        <w:spacing w:after="0"/>
        <w:rPr>
          <w:rFonts w:cstheme="minorHAnsi"/>
        </w:rPr>
      </w:pPr>
      <w:r>
        <w:rPr>
          <w:rFonts w:cstheme="minorHAnsi"/>
        </w:rPr>
        <w:tab/>
      </w:r>
      <w:r>
        <w:rPr>
          <w:rFonts w:cstheme="minorHAnsi"/>
        </w:rPr>
        <w:tab/>
      </w:r>
      <w:r>
        <w:rPr>
          <w:rFonts w:cstheme="minorHAnsi"/>
        </w:rPr>
        <w:tab/>
        <w:t xml:space="preserve">if (Color != SockColor.White) </w:t>
      </w:r>
      <w:r w:rsidR="00AC5421">
        <w:rPr>
          <w:rFonts w:cstheme="minorHAnsi"/>
        </w:rPr>
        <w:t>costPer += 1.00m;</w:t>
      </w:r>
    </w:p>
    <w:p w14:paraId="404B53CD" w14:textId="0F75BD5F" w:rsidR="00AC5421" w:rsidRDefault="00AC5421" w:rsidP="006F5483">
      <w:pPr>
        <w:spacing w:after="0"/>
        <w:rPr>
          <w:rFonts w:cstheme="minorHAnsi"/>
        </w:rPr>
      </w:pPr>
      <w:r>
        <w:rPr>
          <w:rFonts w:cstheme="minorHAnsi"/>
        </w:rPr>
        <w:tab/>
      </w:r>
      <w:r>
        <w:rPr>
          <w:rFonts w:cstheme="minorHAnsi"/>
        </w:rPr>
        <w:tab/>
      </w:r>
      <w:r>
        <w:rPr>
          <w:rFonts w:cstheme="minorHAnsi"/>
        </w:rPr>
        <w:tab/>
        <w:t>if (!Ankle) costPer += 1.50m;</w:t>
      </w:r>
    </w:p>
    <w:p w14:paraId="04A40847" w14:textId="77777777" w:rsidR="00AC5421" w:rsidRDefault="00AC5421" w:rsidP="006F5483">
      <w:pPr>
        <w:spacing w:after="0"/>
        <w:rPr>
          <w:rFonts w:cstheme="minorHAnsi"/>
        </w:rPr>
      </w:pPr>
    </w:p>
    <w:p w14:paraId="2130C01A" w14:textId="0DEE3AB4" w:rsidR="00AC5421" w:rsidRDefault="00AC5421" w:rsidP="006F5483">
      <w:pPr>
        <w:spacing w:after="0"/>
        <w:rPr>
          <w:rFonts w:cstheme="minorHAnsi"/>
        </w:rPr>
      </w:pPr>
      <w:r>
        <w:rPr>
          <w:rFonts w:cstheme="minorHAnsi"/>
        </w:rPr>
        <w:tab/>
      </w:r>
      <w:r>
        <w:rPr>
          <w:rFonts w:cstheme="minorHAnsi"/>
        </w:rPr>
        <w:tab/>
      </w:r>
      <w:r>
        <w:rPr>
          <w:rFonts w:cstheme="minorHAnsi"/>
        </w:rPr>
        <w:tab/>
        <w:t>return costPer*Count;</w:t>
      </w:r>
    </w:p>
    <w:p w14:paraId="01CAE471" w14:textId="45DC8B0A" w:rsidR="00E83F3D" w:rsidRDefault="00E83F3D" w:rsidP="006F5483">
      <w:pPr>
        <w:spacing w:after="0"/>
        <w:rPr>
          <w:rFonts w:cstheme="minorHAnsi"/>
        </w:rPr>
      </w:pPr>
      <w:r>
        <w:rPr>
          <w:rFonts w:cstheme="minorHAnsi"/>
        </w:rPr>
        <w:tab/>
      </w:r>
      <w:r>
        <w:rPr>
          <w:rFonts w:cstheme="minorHAnsi"/>
        </w:rPr>
        <w:tab/>
        <w:t>}</w:t>
      </w:r>
    </w:p>
    <w:p w14:paraId="58499C4F" w14:textId="2B8A07CC" w:rsidR="00BE1DA0" w:rsidRDefault="00BE1DA0" w:rsidP="006F5483">
      <w:pPr>
        <w:spacing w:after="0"/>
        <w:rPr>
          <w:rFonts w:cstheme="minorHAnsi"/>
        </w:rPr>
      </w:pPr>
      <w:r>
        <w:rPr>
          <w:rFonts w:cstheme="minorHAnsi"/>
        </w:rPr>
        <w:tab/>
        <w:t>}</w:t>
      </w:r>
    </w:p>
    <w:p w14:paraId="191A9063" w14:textId="77777777" w:rsidR="00360D08" w:rsidRDefault="00360D08" w:rsidP="006F5483">
      <w:pPr>
        <w:spacing w:after="0"/>
        <w:rPr>
          <w:rFonts w:cstheme="minorHAnsi"/>
        </w:rPr>
      </w:pPr>
    </w:p>
    <w:p w14:paraId="4BFBBD18" w14:textId="3B7AE3BB" w:rsidR="00360D08" w:rsidRDefault="00360D08" w:rsidP="006F5483">
      <w:pPr>
        <w:spacing w:after="0"/>
        <w:rPr>
          <w:rFonts w:cstheme="minorHAnsi"/>
        </w:rPr>
      </w:pPr>
      <w:r>
        <w:rPr>
          <w:rFonts w:cstheme="minorHAnsi"/>
        </w:rPr>
        <w:tab/>
        <w:t xml:space="preserve">public AthleticSocks(SockColor c) </w:t>
      </w:r>
      <w:r w:rsidR="00FB4BD4">
        <w:rPr>
          <w:rFonts w:cstheme="minorHAnsi"/>
        </w:rPr>
        <w:t>: base(c) {}</w:t>
      </w:r>
    </w:p>
    <w:p w14:paraId="2923FF50" w14:textId="6506619F" w:rsidR="00064785" w:rsidRDefault="00064785" w:rsidP="006F5483">
      <w:pPr>
        <w:spacing w:after="0"/>
        <w:rPr>
          <w:rFonts w:cstheme="minorHAnsi"/>
        </w:rPr>
      </w:pPr>
      <w:r>
        <w:rPr>
          <w:rFonts w:cstheme="minorHAnsi"/>
        </w:rPr>
        <w:t>}</w:t>
      </w:r>
    </w:p>
    <w:p w14:paraId="6B1DC985" w14:textId="77777777" w:rsidR="00BA4DF1" w:rsidRDefault="00BA4DF1" w:rsidP="006F5483">
      <w:pPr>
        <w:spacing w:after="0"/>
        <w:rPr>
          <w:rFonts w:cstheme="minorHAnsi"/>
        </w:rPr>
      </w:pPr>
    </w:p>
    <w:p w14:paraId="64FA0C1A" w14:textId="77777777" w:rsidR="00BA4DF1" w:rsidRDefault="00BA4DF1" w:rsidP="006F5483">
      <w:pPr>
        <w:spacing w:after="0"/>
        <w:rPr>
          <w:rFonts w:cstheme="minorHAnsi"/>
        </w:rPr>
      </w:pPr>
    </w:p>
    <w:p w14:paraId="486DDAE0" w14:textId="77777777" w:rsidR="00BA4DF1" w:rsidRDefault="00BA4DF1" w:rsidP="006F5483">
      <w:pPr>
        <w:spacing w:after="0"/>
        <w:rPr>
          <w:rFonts w:cstheme="minorHAnsi"/>
        </w:rPr>
      </w:pPr>
    </w:p>
    <w:p w14:paraId="7C48612F" w14:textId="77777777" w:rsidR="00BA4DF1" w:rsidRDefault="00BA4DF1" w:rsidP="006F5483">
      <w:pPr>
        <w:spacing w:after="0"/>
        <w:rPr>
          <w:rFonts w:cstheme="minorHAnsi"/>
        </w:rPr>
      </w:pPr>
    </w:p>
    <w:p w14:paraId="4EE5985E" w14:textId="77777777" w:rsidR="00BA4DF1" w:rsidRDefault="00BA4DF1" w:rsidP="006F5483">
      <w:pPr>
        <w:spacing w:after="0"/>
        <w:rPr>
          <w:rFonts w:cstheme="minorHAnsi"/>
        </w:rPr>
      </w:pPr>
    </w:p>
    <w:p w14:paraId="4E39EEDC" w14:textId="77777777" w:rsidR="00BA4DF1" w:rsidRDefault="00BA4DF1" w:rsidP="006F5483">
      <w:pPr>
        <w:spacing w:after="0"/>
        <w:rPr>
          <w:rFonts w:cstheme="minorHAnsi"/>
        </w:rPr>
      </w:pPr>
    </w:p>
    <w:p w14:paraId="093D9E91" w14:textId="77777777" w:rsidR="00BA4DF1" w:rsidRDefault="00BA4DF1" w:rsidP="006F5483">
      <w:pPr>
        <w:spacing w:after="0"/>
        <w:rPr>
          <w:rFonts w:cstheme="minorHAnsi"/>
        </w:rPr>
      </w:pPr>
    </w:p>
    <w:p w14:paraId="36DB0C37" w14:textId="77777777" w:rsidR="00BA4DF1" w:rsidRDefault="00BA4DF1" w:rsidP="006F5483">
      <w:pPr>
        <w:spacing w:after="0"/>
        <w:rPr>
          <w:rFonts w:cstheme="minorHAnsi"/>
        </w:rPr>
      </w:pPr>
    </w:p>
    <w:p w14:paraId="516E4D15" w14:textId="77777777" w:rsidR="00BA4DF1" w:rsidRDefault="00BA4DF1" w:rsidP="006F5483">
      <w:pPr>
        <w:spacing w:after="0"/>
        <w:rPr>
          <w:rFonts w:cstheme="minorHAnsi"/>
        </w:rPr>
      </w:pPr>
    </w:p>
    <w:p w14:paraId="7BE21587" w14:textId="77777777" w:rsidR="001C164C" w:rsidRPr="006F5483" w:rsidRDefault="001C164C" w:rsidP="006F5483">
      <w:pPr>
        <w:spacing w:after="0"/>
        <w:rPr>
          <w:rFonts w:cstheme="minorHAnsi"/>
        </w:rPr>
      </w:pPr>
    </w:p>
    <w:p w14:paraId="171393A4" w14:textId="3982BC8A" w:rsidR="0036083D" w:rsidRDefault="00742BF7" w:rsidP="006765D8">
      <w:pPr>
        <w:pStyle w:val="ListParagraph"/>
        <w:numPr>
          <w:ilvl w:val="0"/>
          <w:numId w:val="31"/>
        </w:numPr>
        <w:spacing w:after="0"/>
        <w:ind w:left="360"/>
        <w:rPr>
          <w:rFonts w:cstheme="minorHAnsi"/>
        </w:rPr>
      </w:pPr>
      <w:r>
        <w:rPr>
          <w:rFonts w:cstheme="minorHAnsi"/>
        </w:rPr>
        <w:lastRenderedPageBreak/>
        <w:t>(</w:t>
      </w:r>
      <w:r w:rsidR="00F356B4">
        <w:rPr>
          <w:rFonts w:cstheme="minorHAnsi"/>
        </w:rPr>
        <w:t>8</w:t>
      </w:r>
      <w:r>
        <w:rPr>
          <w:rFonts w:cstheme="minorHAnsi"/>
        </w:rPr>
        <w:t xml:space="preserve"> pts) </w:t>
      </w:r>
      <w:r w:rsidR="006765D8" w:rsidRPr="005703F3">
        <w:rPr>
          <w:rFonts w:cstheme="minorHAnsi"/>
        </w:rPr>
        <w:t>Create</w:t>
      </w:r>
      <w:r w:rsidR="006765D8">
        <w:rPr>
          <w:rFonts w:cstheme="minorHAnsi"/>
        </w:rPr>
        <w:t xml:space="preserve"> a new </w:t>
      </w:r>
      <w:r w:rsidR="00EA0BD8">
        <w:rPr>
          <w:rFonts w:cstheme="minorHAnsi"/>
          <w:i/>
          <w:iCs/>
        </w:rPr>
        <w:t>AthleticSocks</w:t>
      </w:r>
      <w:r w:rsidR="007734FB">
        <w:rPr>
          <w:rFonts w:cstheme="minorHAnsi"/>
        </w:rPr>
        <w:t xml:space="preserve"> </w:t>
      </w:r>
      <w:r w:rsidR="006765D8">
        <w:rPr>
          <w:rFonts w:cstheme="minorHAnsi"/>
        </w:rPr>
        <w:t xml:space="preserve">instance </w:t>
      </w:r>
      <w:r w:rsidR="00711133">
        <w:rPr>
          <w:rFonts w:cstheme="minorHAnsi"/>
        </w:rPr>
        <w:t>for</w:t>
      </w:r>
      <w:r w:rsidR="00EA0BD8">
        <w:rPr>
          <w:rFonts w:cstheme="minorHAnsi"/>
        </w:rPr>
        <w:t xml:space="preserve"> an order of </w:t>
      </w:r>
      <w:r w:rsidR="001C164C">
        <w:rPr>
          <w:rFonts w:cstheme="minorHAnsi"/>
        </w:rPr>
        <w:t>8 gr</w:t>
      </w:r>
      <w:r w:rsidR="005748CF">
        <w:rPr>
          <w:rFonts w:cstheme="minorHAnsi"/>
        </w:rPr>
        <w:t>a</w:t>
      </w:r>
      <w:r w:rsidR="001C164C">
        <w:rPr>
          <w:rFonts w:cstheme="minorHAnsi"/>
        </w:rPr>
        <w:t>y non-ankle height athletic socks.</w:t>
      </w:r>
      <w:r w:rsidR="00711133">
        <w:rPr>
          <w:rFonts w:cstheme="minorHAnsi"/>
        </w:rPr>
        <w:t xml:space="preserve"> </w:t>
      </w:r>
    </w:p>
    <w:p w14:paraId="3573E968" w14:textId="77777777" w:rsidR="00BA4DF1" w:rsidRDefault="00BA4DF1" w:rsidP="00BA4DF1">
      <w:pPr>
        <w:spacing w:after="0"/>
        <w:rPr>
          <w:rFonts w:cstheme="minorHAnsi"/>
        </w:rPr>
      </w:pPr>
    </w:p>
    <w:p w14:paraId="76148A08" w14:textId="77777777" w:rsidR="00BA4DF1" w:rsidRDefault="00BA4DF1" w:rsidP="00BA4DF1">
      <w:pPr>
        <w:spacing w:after="0"/>
        <w:rPr>
          <w:rFonts w:cstheme="minorHAnsi"/>
        </w:rPr>
      </w:pPr>
    </w:p>
    <w:p w14:paraId="3F774BBF" w14:textId="29AFDAD1" w:rsidR="0086530A" w:rsidRDefault="006F12A7" w:rsidP="0086530A">
      <w:pPr>
        <w:spacing w:after="0"/>
        <w:rPr>
          <w:rFonts w:cstheme="minorHAnsi"/>
        </w:rPr>
      </w:pPr>
      <w:r>
        <w:rPr>
          <w:rFonts w:cstheme="minorHAnsi"/>
        </w:rPr>
        <w:t>AthleticSocks s = new(</w:t>
      </w:r>
      <w:r w:rsidR="0086530A">
        <w:rPr>
          <w:rFonts w:cstheme="minorHAnsi"/>
        </w:rPr>
        <w:t>SockColor.Gray){</w:t>
      </w:r>
      <w:r w:rsidR="00D01F0C">
        <w:rPr>
          <w:rFonts w:cstheme="minorHAnsi"/>
        </w:rPr>
        <w:t>Ankle = false</w:t>
      </w:r>
      <w:r w:rsidR="0086530A">
        <w:rPr>
          <w:rFonts w:cstheme="minorHAnsi"/>
        </w:rPr>
        <w:t>}</w:t>
      </w:r>
      <w:r w:rsidR="00D01F0C">
        <w:rPr>
          <w:rFonts w:cstheme="minorHAnsi"/>
        </w:rPr>
        <w:t>;</w:t>
      </w:r>
    </w:p>
    <w:p w14:paraId="3DEF5620" w14:textId="0294DFDB" w:rsidR="00D01F0C" w:rsidRDefault="00D01F0C" w:rsidP="0086530A">
      <w:pPr>
        <w:spacing w:after="0"/>
        <w:rPr>
          <w:rFonts w:cstheme="minorHAnsi"/>
        </w:rPr>
      </w:pPr>
      <w:r>
        <w:rPr>
          <w:rFonts w:cstheme="minorHAnsi"/>
        </w:rPr>
        <w:t>s.Count = 8;</w:t>
      </w:r>
    </w:p>
    <w:p w14:paraId="41F3B726" w14:textId="77777777" w:rsidR="00BA4DF1" w:rsidRDefault="00BA4DF1" w:rsidP="00BA4DF1">
      <w:pPr>
        <w:spacing w:after="0"/>
        <w:rPr>
          <w:rFonts w:cstheme="minorHAnsi"/>
        </w:rPr>
      </w:pPr>
    </w:p>
    <w:p w14:paraId="70CE9B8D" w14:textId="77777777" w:rsidR="00BA4DF1" w:rsidRDefault="00BA4DF1" w:rsidP="00BA4DF1">
      <w:pPr>
        <w:spacing w:after="0"/>
        <w:rPr>
          <w:rFonts w:cstheme="minorHAnsi"/>
        </w:rPr>
      </w:pPr>
    </w:p>
    <w:p w14:paraId="4AEB413D" w14:textId="77777777" w:rsidR="00BA4DF1" w:rsidRDefault="00BA4DF1" w:rsidP="00BA4DF1">
      <w:pPr>
        <w:spacing w:after="0"/>
        <w:rPr>
          <w:rFonts w:cstheme="minorHAnsi"/>
        </w:rPr>
      </w:pPr>
    </w:p>
    <w:p w14:paraId="6F512DE6" w14:textId="77777777" w:rsidR="006A723B" w:rsidRDefault="006A723B" w:rsidP="00BA4DF1">
      <w:pPr>
        <w:spacing w:after="0"/>
        <w:rPr>
          <w:rFonts w:cstheme="minorHAnsi"/>
        </w:rPr>
      </w:pPr>
    </w:p>
    <w:p w14:paraId="6A530A55" w14:textId="77777777" w:rsidR="006A723B" w:rsidRDefault="006A723B" w:rsidP="00BA4DF1">
      <w:pPr>
        <w:spacing w:after="0"/>
        <w:rPr>
          <w:rFonts w:cstheme="minorHAnsi"/>
        </w:rPr>
      </w:pPr>
    </w:p>
    <w:p w14:paraId="05099A6F" w14:textId="77777777" w:rsidR="006A723B" w:rsidRDefault="006A723B" w:rsidP="00BA4DF1">
      <w:pPr>
        <w:spacing w:after="0"/>
        <w:rPr>
          <w:rFonts w:cstheme="minorHAnsi"/>
        </w:rPr>
      </w:pPr>
    </w:p>
    <w:p w14:paraId="413A2ECF" w14:textId="77777777" w:rsidR="006A723B" w:rsidRDefault="006A723B" w:rsidP="00BA4DF1">
      <w:pPr>
        <w:spacing w:after="0"/>
        <w:rPr>
          <w:rFonts w:cstheme="minorHAnsi"/>
        </w:rPr>
      </w:pPr>
    </w:p>
    <w:p w14:paraId="78272489" w14:textId="77777777" w:rsidR="006A723B" w:rsidRDefault="006A723B" w:rsidP="00BA4DF1">
      <w:pPr>
        <w:spacing w:after="0"/>
        <w:rPr>
          <w:rFonts w:cstheme="minorHAnsi"/>
        </w:rPr>
      </w:pPr>
    </w:p>
    <w:p w14:paraId="795CD4D7" w14:textId="77777777" w:rsidR="006A723B" w:rsidRDefault="006A723B" w:rsidP="00BA4DF1">
      <w:pPr>
        <w:spacing w:after="0"/>
        <w:rPr>
          <w:rFonts w:cstheme="minorHAnsi"/>
        </w:rPr>
      </w:pPr>
    </w:p>
    <w:p w14:paraId="53033EAB" w14:textId="77777777" w:rsidR="00BA4DF1" w:rsidRDefault="00BA4DF1" w:rsidP="00BA4DF1">
      <w:pPr>
        <w:spacing w:after="0"/>
        <w:rPr>
          <w:rFonts w:cstheme="minorHAnsi"/>
        </w:rPr>
      </w:pPr>
    </w:p>
    <w:p w14:paraId="53A0605A" w14:textId="77777777" w:rsidR="006A723B" w:rsidRPr="00BA4DF1" w:rsidRDefault="006A723B" w:rsidP="00BA4DF1">
      <w:pPr>
        <w:spacing w:after="0"/>
        <w:rPr>
          <w:rFonts w:cstheme="minorHAnsi"/>
        </w:rPr>
      </w:pPr>
    </w:p>
    <w:p w14:paraId="4C47A905" w14:textId="1ED9A280" w:rsidR="0057547E" w:rsidRDefault="00742BF7" w:rsidP="002220CC">
      <w:pPr>
        <w:pStyle w:val="ListParagraph"/>
        <w:numPr>
          <w:ilvl w:val="0"/>
          <w:numId w:val="31"/>
        </w:numPr>
        <w:spacing w:after="0"/>
        <w:ind w:left="360"/>
        <w:rPr>
          <w:rFonts w:cstheme="minorHAnsi"/>
        </w:rPr>
      </w:pPr>
      <w:r>
        <w:rPr>
          <w:rFonts w:cstheme="minorHAnsi"/>
        </w:rPr>
        <w:t>(2</w:t>
      </w:r>
      <w:r w:rsidR="00711B64">
        <w:rPr>
          <w:rFonts w:cstheme="minorHAnsi"/>
        </w:rPr>
        <w:t>0</w:t>
      </w:r>
      <w:r>
        <w:rPr>
          <w:rFonts w:cstheme="minorHAnsi"/>
        </w:rPr>
        <w:t xml:space="preserve"> pts) </w:t>
      </w:r>
      <w:r w:rsidR="00C51E60" w:rsidRPr="003B46DE">
        <w:rPr>
          <w:rFonts w:cstheme="minorHAnsi"/>
        </w:rPr>
        <w:t>Draw</w:t>
      </w:r>
      <w:r w:rsidR="00C51E60">
        <w:rPr>
          <w:rFonts w:cstheme="minorHAnsi"/>
        </w:rPr>
        <w:t xml:space="preserve"> a UML diagram of </w:t>
      </w:r>
      <w:r w:rsidR="001C164C">
        <w:rPr>
          <w:rFonts w:cstheme="minorHAnsi"/>
          <w:i/>
          <w:iCs/>
        </w:rPr>
        <w:t>IItem</w:t>
      </w:r>
      <w:r w:rsidR="00537535">
        <w:rPr>
          <w:rFonts w:cstheme="minorHAnsi"/>
        </w:rPr>
        <w:t xml:space="preserve">, </w:t>
      </w:r>
      <w:r w:rsidR="001C164C">
        <w:rPr>
          <w:rFonts w:cstheme="minorHAnsi"/>
          <w:i/>
          <w:iCs/>
        </w:rPr>
        <w:t>Socks</w:t>
      </w:r>
      <w:r w:rsidR="00537535">
        <w:rPr>
          <w:rFonts w:cstheme="minorHAnsi"/>
        </w:rPr>
        <w:t xml:space="preserve">, and </w:t>
      </w:r>
      <w:r w:rsidR="001C164C">
        <w:rPr>
          <w:rFonts w:cstheme="minorHAnsi"/>
          <w:i/>
          <w:iCs/>
        </w:rPr>
        <w:t>AthleticSocks</w:t>
      </w:r>
      <w:r w:rsidR="00537535">
        <w:rPr>
          <w:rFonts w:cstheme="minorHAnsi"/>
        </w:rPr>
        <w:t>.</w:t>
      </w:r>
      <w:r w:rsidR="005703F3">
        <w:rPr>
          <w:rFonts w:cstheme="minorHAnsi"/>
        </w:rPr>
        <w:t xml:space="preserve"> (You do not need to include a separate </w:t>
      </w:r>
      <w:r w:rsidR="003B46DE">
        <w:rPr>
          <w:rFonts w:cstheme="minorHAnsi"/>
        </w:rPr>
        <w:t>box</w:t>
      </w:r>
      <w:r w:rsidR="005703F3">
        <w:rPr>
          <w:rFonts w:cstheme="minorHAnsi"/>
        </w:rPr>
        <w:t xml:space="preserve"> for the </w:t>
      </w:r>
      <w:r w:rsidR="001C164C">
        <w:rPr>
          <w:rFonts w:cstheme="minorHAnsi"/>
          <w:i/>
          <w:iCs/>
        </w:rPr>
        <w:t>SockColor</w:t>
      </w:r>
      <w:r w:rsidR="003B46DE">
        <w:rPr>
          <w:rFonts w:cstheme="minorHAnsi"/>
        </w:rPr>
        <w:t xml:space="preserve"> enumeration.)</w:t>
      </w:r>
    </w:p>
    <w:p w14:paraId="63CCD9B8" w14:textId="24C3918C" w:rsidR="00A36592" w:rsidRDefault="00A36592" w:rsidP="00A36592">
      <w:pPr>
        <w:rPr>
          <w:rFonts w:cstheme="minorHAnsi"/>
        </w:rPr>
      </w:pPr>
    </w:p>
    <w:p w14:paraId="7DB368E5" w14:textId="49697436" w:rsidR="006101A8" w:rsidRDefault="0098708D" w:rsidP="00A36592">
      <w:pPr>
        <w:rPr>
          <w:rFonts w:cstheme="minorHAnsi"/>
        </w:rPr>
      </w:pPr>
      <w:r>
        <w:object w:dxaOrig="8830" w:dyaOrig="5590" w14:anchorId="3992A24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4pt;height:279.5pt" o:ole="">
            <v:imagedata r:id="rId7" o:title=""/>
          </v:shape>
          <o:OLEObject Type="Embed" ProgID="Visio.Drawing.15" ShapeID="_x0000_i1025" DrawAspect="Content" ObjectID="_1789210282" r:id="rId8"/>
        </w:object>
      </w:r>
    </w:p>
    <w:p w14:paraId="16E63308" w14:textId="77777777" w:rsidR="00703465" w:rsidRDefault="00703465" w:rsidP="006101A8">
      <w:pPr>
        <w:rPr>
          <w:rFonts w:cstheme="minorHAnsi"/>
        </w:rPr>
      </w:pPr>
    </w:p>
    <w:p w14:paraId="511372EE" w14:textId="77777777" w:rsidR="00BA4DF1" w:rsidRDefault="00BA4DF1" w:rsidP="006101A8">
      <w:pPr>
        <w:rPr>
          <w:rFonts w:cstheme="minorHAnsi"/>
        </w:rPr>
      </w:pPr>
    </w:p>
    <w:p w14:paraId="420962C6" w14:textId="77777777" w:rsidR="00BA4DF1" w:rsidRDefault="00BA4DF1" w:rsidP="006101A8">
      <w:pPr>
        <w:rPr>
          <w:rFonts w:cstheme="minorHAnsi"/>
        </w:rPr>
      </w:pPr>
    </w:p>
    <w:p w14:paraId="2BFBF24B" w14:textId="77777777" w:rsidR="00BA4DF1" w:rsidRDefault="00BA4DF1" w:rsidP="006101A8">
      <w:pPr>
        <w:rPr>
          <w:rFonts w:cstheme="minorHAnsi"/>
        </w:rPr>
      </w:pPr>
    </w:p>
    <w:p w14:paraId="1E877CBC" w14:textId="77777777" w:rsidR="00BA4DF1" w:rsidRDefault="00BA4DF1" w:rsidP="006101A8">
      <w:pPr>
        <w:rPr>
          <w:rFonts w:cstheme="minorHAnsi"/>
        </w:rPr>
      </w:pPr>
    </w:p>
    <w:p w14:paraId="11202D88" w14:textId="77777777" w:rsidR="00BA4DF1" w:rsidRDefault="00BA4DF1" w:rsidP="006101A8">
      <w:pPr>
        <w:rPr>
          <w:rFonts w:cstheme="minorHAnsi"/>
        </w:rPr>
      </w:pPr>
    </w:p>
    <w:p w14:paraId="25009047" w14:textId="77777777" w:rsidR="00BA4DF1" w:rsidRDefault="00BA4DF1" w:rsidP="006101A8">
      <w:pPr>
        <w:rPr>
          <w:rFonts w:cstheme="minorHAnsi"/>
        </w:rPr>
      </w:pPr>
    </w:p>
    <w:p w14:paraId="527EC541" w14:textId="77777777" w:rsidR="00BA4DF1" w:rsidRDefault="00BA4DF1" w:rsidP="006101A8">
      <w:pPr>
        <w:rPr>
          <w:rFonts w:cstheme="minorHAnsi"/>
        </w:rPr>
      </w:pPr>
    </w:p>
    <w:p w14:paraId="24777EA9" w14:textId="77777777" w:rsidR="00BA4DF1" w:rsidRDefault="00BA4DF1" w:rsidP="006101A8">
      <w:pPr>
        <w:rPr>
          <w:rFonts w:cstheme="minorHAnsi"/>
        </w:rPr>
      </w:pPr>
    </w:p>
    <w:p w14:paraId="0F21D656" w14:textId="77777777" w:rsidR="006A723B" w:rsidRDefault="006A723B" w:rsidP="006101A8">
      <w:pPr>
        <w:rPr>
          <w:rFonts w:cstheme="minorHAnsi"/>
        </w:rPr>
      </w:pPr>
    </w:p>
    <w:p w14:paraId="4915882F" w14:textId="77777777" w:rsidR="006A723B" w:rsidRDefault="006A723B" w:rsidP="006101A8">
      <w:pPr>
        <w:rPr>
          <w:rFonts w:cstheme="minorHAnsi"/>
        </w:rPr>
      </w:pPr>
    </w:p>
    <w:p w14:paraId="2554F5E3" w14:textId="77777777" w:rsidR="006A723B" w:rsidRDefault="006A723B" w:rsidP="006101A8">
      <w:pPr>
        <w:rPr>
          <w:rFonts w:cstheme="minorHAnsi"/>
        </w:rPr>
      </w:pPr>
    </w:p>
    <w:p w14:paraId="41D6D9F5" w14:textId="77777777" w:rsidR="006A723B" w:rsidRDefault="006A723B" w:rsidP="006101A8">
      <w:pPr>
        <w:rPr>
          <w:rFonts w:cstheme="minorHAnsi"/>
        </w:rPr>
      </w:pPr>
    </w:p>
    <w:p w14:paraId="6F8F60D7" w14:textId="2884357F" w:rsidR="00C524A2" w:rsidRPr="00C524A2" w:rsidRDefault="00353512" w:rsidP="00C524A2">
      <w:pPr>
        <w:pStyle w:val="ListParagraph"/>
        <w:numPr>
          <w:ilvl w:val="0"/>
          <w:numId w:val="31"/>
        </w:numPr>
        <w:ind w:left="360"/>
        <w:rPr>
          <w:rFonts w:cstheme="minorHAnsi"/>
        </w:rPr>
      </w:pPr>
      <w:r>
        <w:rPr>
          <w:rFonts w:cstheme="minorHAnsi"/>
        </w:rPr>
        <w:t>(1</w:t>
      </w:r>
      <w:r w:rsidR="00F356B4">
        <w:rPr>
          <w:rFonts w:cstheme="minorHAnsi"/>
        </w:rPr>
        <w:t>6</w:t>
      </w:r>
      <w:r>
        <w:rPr>
          <w:rFonts w:cstheme="minorHAnsi"/>
        </w:rPr>
        <w:t xml:space="preserve"> pts) </w:t>
      </w:r>
      <w:r w:rsidR="00C524A2" w:rsidRPr="00575362">
        <w:rPr>
          <w:rFonts w:cstheme="minorHAnsi"/>
        </w:rPr>
        <w:t>Complete</w:t>
      </w:r>
      <w:r w:rsidR="00C524A2">
        <w:rPr>
          <w:rFonts w:cstheme="minorHAnsi"/>
        </w:rPr>
        <w:t xml:space="preserve"> the following unit tests for the </w:t>
      </w:r>
      <w:r w:rsidR="001C164C">
        <w:rPr>
          <w:rFonts w:cstheme="minorHAnsi"/>
          <w:i/>
          <w:iCs/>
        </w:rPr>
        <w:t>AthleticSocks</w:t>
      </w:r>
      <w:r w:rsidR="00C524A2">
        <w:rPr>
          <w:rFonts w:cstheme="minorHAnsi"/>
        </w:rPr>
        <w:t xml:space="preserve"> clas</w:t>
      </w:r>
      <w:r w:rsidR="00106E45">
        <w:rPr>
          <w:rFonts w:cstheme="minorHAnsi"/>
        </w:rPr>
        <w:t>s</w:t>
      </w:r>
      <w:r w:rsidR="00A10F11">
        <w:rPr>
          <w:rFonts w:cstheme="minorHAnsi"/>
        </w:rPr>
        <w:t>.</w:t>
      </w:r>
      <w:r w:rsidR="00AE3AAD">
        <w:rPr>
          <w:rFonts w:cstheme="minorHAnsi"/>
        </w:rPr>
        <w:t xml:space="preserve"> </w:t>
      </w:r>
      <w:r w:rsidR="0062420D">
        <w:rPr>
          <w:rFonts w:cstheme="minorHAnsi"/>
        </w:rPr>
        <w:t xml:space="preserve">If </w:t>
      </w:r>
      <w:r w:rsidR="007D6A72">
        <w:rPr>
          <w:rFonts w:cstheme="minorHAnsi"/>
        </w:rPr>
        <w:t>necessary, you may use whatever you want for a sock color.</w:t>
      </w:r>
    </w:p>
    <w:p w14:paraId="72ACC583" w14:textId="2E033C7E" w:rsidR="001E5E35" w:rsidRPr="00C524A2" w:rsidRDefault="00C524A2" w:rsidP="00C524A2">
      <w:pPr>
        <w:spacing w:after="0"/>
        <w:rPr>
          <w:rFonts w:ascii="Consolas" w:hAnsi="Consolas" w:cstheme="minorHAnsi"/>
        </w:rPr>
      </w:pPr>
      <w:r w:rsidRPr="00C524A2">
        <w:rPr>
          <w:rFonts w:ascii="Consolas" w:hAnsi="Consolas" w:cstheme="minorHAnsi"/>
        </w:rPr>
        <w:t xml:space="preserve">public class </w:t>
      </w:r>
      <w:r w:rsidR="00C95901">
        <w:rPr>
          <w:rFonts w:ascii="Consolas" w:hAnsi="Consolas" w:cstheme="minorHAnsi"/>
        </w:rPr>
        <w:t>AthleticSocksTests</w:t>
      </w:r>
      <w:r w:rsidRPr="00C524A2">
        <w:rPr>
          <w:rFonts w:ascii="Consolas" w:hAnsi="Consolas" w:cstheme="minorHAnsi"/>
        </w:rPr>
        <w:t xml:space="preserve"> </w:t>
      </w:r>
    </w:p>
    <w:p w14:paraId="3A17F3AC" w14:textId="4AEB3A46" w:rsidR="00C524A2" w:rsidRPr="00C524A2" w:rsidRDefault="00C524A2" w:rsidP="00C524A2">
      <w:pPr>
        <w:spacing w:after="0"/>
        <w:rPr>
          <w:rFonts w:ascii="Consolas" w:hAnsi="Consolas" w:cstheme="minorHAnsi"/>
        </w:rPr>
      </w:pPr>
      <w:r w:rsidRPr="00C524A2">
        <w:rPr>
          <w:rFonts w:ascii="Consolas" w:hAnsi="Consolas" w:cstheme="minorHAnsi"/>
        </w:rPr>
        <w:t>{</w:t>
      </w:r>
    </w:p>
    <w:p w14:paraId="38B2B2A5" w14:textId="03A2E615" w:rsidR="00450F20" w:rsidRPr="00C524A2" w:rsidRDefault="00C524A2" w:rsidP="00FC64C8">
      <w:pPr>
        <w:spacing w:after="0"/>
        <w:rPr>
          <w:rFonts w:ascii="Consolas" w:hAnsi="Consolas" w:cstheme="minorHAnsi"/>
        </w:rPr>
      </w:pPr>
      <w:r w:rsidRPr="00C524A2">
        <w:rPr>
          <w:rFonts w:ascii="Consolas" w:hAnsi="Consolas" w:cstheme="minorHAnsi"/>
        </w:rPr>
        <w:tab/>
        <w:t>[</w:t>
      </w:r>
      <w:r w:rsidR="002529D1">
        <w:rPr>
          <w:rFonts w:ascii="Consolas" w:hAnsi="Consolas" w:cstheme="minorHAnsi"/>
        </w:rPr>
        <w:t>Fact</w:t>
      </w:r>
      <w:r w:rsidR="00FC64C8">
        <w:rPr>
          <w:rFonts w:ascii="Consolas" w:hAnsi="Consolas" w:cstheme="minorHAnsi"/>
        </w:rPr>
        <w:t>]</w:t>
      </w:r>
    </w:p>
    <w:p w14:paraId="06AAF79A" w14:textId="2268E736" w:rsidR="00C524A2" w:rsidRPr="00C524A2" w:rsidRDefault="00C524A2" w:rsidP="002529D1">
      <w:pPr>
        <w:spacing w:after="0"/>
        <w:rPr>
          <w:rFonts w:ascii="Consolas" w:hAnsi="Consolas" w:cstheme="minorHAnsi"/>
        </w:rPr>
      </w:pPr>
      <w:r w:rsidRPr="00C524A2">
        <w:rPr>
          <w:rFonts w:ascii="Consolas" w:hAnsi="Consolas" w:cstheme="minorHAnsi"/>
        </w:rPr>
        <w:tab/>
        <w:t xml:space="preserve">public void </w:t>
      </w:r>
      <w:r w:rsidR="002529D1">
        <w:rPr>
          <w:rFonts w:ascii="Consolas" w:hAnsi="Consolas" w:cstheme="minorHAnsi"/>
        </w:rPr>
        <w:t>AthleticSocksImplementsIItemAndExtendsSock</w:t>
      </w:r>
      <w:r w:rsidR="007B21CE">
        <w:rPr>
          <w:rFonts w:ascii="Consolas" w:hAnsi="Consolas" w:cstheme="minorHAnsi"/>
        </w:rPr>
        <w:t>s</w:t>
      </w:r>
    </w:p>
    <w:p w14:paraId="17E2162D" w14:textId="34BFC6E1" w:rsidR="00C524A2" w:rsidRPr="00C524A2" w:rsidRDefault="00C524A2" w:rsidP="00C524A2">
      <w:pPr>
        <w:spacing w:after="0"/>
        <w:rPr>
          <w:rFonts w:ascii="Consolas" w:hAnsi="Consolas" w:cstheme="minorHAnsi"/>
        </w:rPr>
      </w:pPr>
      <w:r w:rsidRPr="00C524A2">
        <w:rPr>
          <w:rFonts w:ascii="Consolas" w:hAnsi="Consolas" w:cstheme="minorHAnsi"/>
        </w:rPr>
        <w:tab/>
        <w:t>{</w:t>
      </w:r>
    </w:p>
    <w:p w14:paraId="3C3D862C" w14:textId="0DB83483" w:rsidR="00C524A2" w:rsidRDefault="00C524A2" w:rsidP="00C524A2">
      <w:pPr>
        <w:spacing w:after="0"/>
        <w:rPr>
          <w:rFonts w:ascii="Consolas" w:hAnsi="Consolas" w:cstheme="minorHAnsi"/>
        </w:rPr>
      </w:pPr>
      <w:r w:rsidRPr="00C524A2">
        <w:rPr>
          <w:rFonts w:ascii="Consolas" w:hAnsi="Consolas" w:cstheme="minorHAnsi"/>
        </w:rPr>
        <w:tab/>
      </w:r>
      <w:r w:rsidR="008C4044">
        <w:rPr>
          <w:rFonts w:ascii="Consolas" w:hAnsi="Consolas" w:cstheme="minorHAnsi"/>
        </w:rPr>
        <w:tab/>
      </w:r>
      <w:r w:rsidR="00353694">
        <w:rPr>
          <w:rFonts w:ascii="Consolas" w:hAnsi="Consolas" w:cstheme="minorHAnsi"/>
        </w:rPr>
        <w:t>AthleticSocks s = new(SockColor.White);</w:t>
      </w:r>
    </w:p>
    <w:p w14:paraId="553FB284" w14:textId="42DEFCBA" w:rsidR="00353694" w:rsidRDefault="00353694" w:rsidP="00C524A2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  <w:t>Assert.IsAssignableFrom</w:t>
      </w:r>
      <w:r w:rsidR="008869AB">
        <w:rPr>
          <w:rFonts w:ascii="Consolas" w:hAnsi="Consolas" w:cstheme="minorHAnsi"/>
        </w:rPr>
        <w:t>&lt;IItem&gt;(s)</w:t>
      </w:r>
      <w:r w:rsidR="00834943">
        <w:rPr>
          <w:rFonts w:ascii="Consolas" w:hAnsi="Consolas" w:cstheme="minorHAnsi"/>
        </w:rPr>
        <w:t>;</w:t>
      </w:r>
    </w:p>
    <w:p w14:paraId="017C46BC" w14:textId="6FC7D083" w:rsidR="006101A8" w:rsidRDefault="00834943" w:rsidP="00C524A2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>Assert.IsAssignableFrom&lt;</w:t>
      </w:r>
      <w:r w:rsidR="0035741B">
        <w:rPr>
          <w:rFonts w:ascii="Consolas" w:hAnsi="Consolas" w:cstheme="minorHAnsi"/>
        </w:rPr>
        <w:t>Socks</w:t>
      </w:r>
      <w:r>
        <w:rPr>
          <w:rFonts w:ascii="Consolas" w:hAnsi="Consolas" w:cstheme="minorHAnsi"/>
        </w:rPr>
        <w:t>&gt;(s);</w:t>
      </w:r>
    </w:p>
    <w:p w14:paraId="0392842C" w14:textId="26E53C64" w:rsidR="006101A8" w:rsidRDefault="006101A8" w:rsidP="00C524A2">
      <w:pPr>
        <w:spacing w:after="0"/>
        <w:rPr>
          <w:rFonts w:ascii="Consolas" w:hAnsi="Consolas" w:cstheme="minorHAnsi"/>
        </w:rPr>
      </w:pPr>
    </w:p>
    <w:p w14:paraId="4D481C9D" w14:textId="10D3917D" w:rsidR="00450F20" w:rsidRPr="00C524A2" w:rsidRDefault="00B201DB" w:rsidP="00C524A2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</w:r>
    </w:p>
    <w:p w14:paraId="04EE6276" w14:textId="57885BA0" w:rsidR="00C524A2" w:rsidRPr="00C524A2" w:rsidRDefault="00C524A2" w:rsidP="00C524A2">
      <w:pPr>
        <w:spacing w:after="0"/>
        <w:rPr>
          <w:rFonts w:ascii="Consolas" w:hAnsi="Consolas" w:cstheme="minorHAnsi"/>
        </w:rPr>
      </w:pPr>
      <w:r w:rsidRPr="00C524A2">
        <w:rPr>
          <w:rFonts w:ascii="Consolas" w:hAnsi="Consolas" w:cstheme="minorHAnsi"/>
        </w:rPr>
        <w:tab/>
        <w:t>}</w:t>
      </w:r>
    </w:p>
    <w:p w14:paraId="252FF3FA" w14:textId="3BAF720C" w:rsidR="00C524A2" w:rsidRPr="00C524A2" w:rsidRDefault="00C524A2" w:rsidP="00C524A2">
      <w:pPr>
        <w:spacing w:after="0"/>
        <w:rPr>
          <w:rFonts w:ascii="Consolas" w:hAnsi="Consolas" w:cstheme="minorHAnsi"/>
        </w:rPr>
      </w:pPr>
    </w:p>
    <w:p w14:paraId="54B700FD" w14:textId="39506B3D" w:rsidR="00C524A2" w:rsidRDefault="00C524A2" w:rsidP="00C524A2">
      <w:pPr>
        <w:spacing w:after="0"/>
        <w:rPr>
          <w:rFonts w:ascii="Consolas" w:hAnsi="Consolas" w:cstheme="minorHAnsi"/>
        </w:rPr>
      </w:pPr>
      <w:r w:rsidRPr="00C524A2">
        <w:rPr>
          <w:rFonts w:ascii="Consolas" w:hAnsi="Consolas" w:cstheme="minorHAnsi"/>
        </w:rPr>
        <w:tab/>
        <w:t>[</w:t>
      </w:r>
      <w:r w:rsidR="00465F10">
        <w:rPr>
          <w:rFonts w:ascii="Consolas" w:hAnsi="Consolas" w:cstheme="minorHAnsi"/>
        </w:rPr>
        <w:t>Theory</w:t>
      </w:r>
      <w:r w:rsidRPr="00C524A2">
        <w:rPr>
          <w:rFonts w:ascii="Consolas" w:hAnsi="Consolas" w:cstheme="minorHAnsi"/>
        </w:rPr>
        <w:t>]</w:t>
      </w:r>
    </w:p>
    <w:p w14:paraId="796B0961" w14:textId="2CF36EB2" w:rsidR="00C23213" w:rsidRDefault="006171C0" w:rsidP="00C524A2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>[InlineData(</w:t>
      </w:r>
      <w:r w:rsidR="00194675">
        <w:rPr>
          <w:rFonts w:ascii="Consolas" w:hAnsi="Consolas" w:cstheme="minorHAnsi"/>
        </w:rPr>
        <w:t>Sock</w:t>
      </w:r>
      <w:r w:rsidR="006B3638">
        <w:rPr>
          <w:rFonts w:ascii="Consolas" w:hAnsi="Consolas" w:cstheme="minorHAnsi"/>
        </w:rPr>
        <w:t>Color</w:t>
      </w:r>
      <w:r w:rsidR="00194675">
        <w:rPr>
          <w:rFonts w:ascii="Consolas" w:hAnsi="Consolas" w:cstheme="minorHAnsi"/>
        </w:rPr>
        <w:t xml:space="preserve">.White, true, </w:t>
      </w:r>
      <w:r w:rsidR="006B3638">
        <w:rPr>
          <w:rFonts w:ascii="Consolas" w:hAnsi="Consolas" w:cstheme="minorHAnsi"/>
        </w:rPr>
        <w:t>2, 2*3)]</w:t>
      </w:r>
    </w:p>
    <w:p w14:paraId="67B237DF" w14:textId="270A6AAC" w:rsidR="006B3638" w:rsidRDefault="006B3638" w:rsidP="006B3638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 xml:space="preserve">[InlineData(SockColor.White, </w:t>
      </w:r>
      <w:r>
        <w:rPr>
          <w:rFonts w:ascii="Consolas" w:hAnsi="Consolas" w:cstheme="minorHAnsi"/>
        </w:rPr>
        <w:t>false</w:t>
      </w:r>
      <w:r>
        <w:rPr>
          <w:rFonts w:ascii="Consolas" w:hAnsi="Consolas" w:cstheme="minorHAnsi"/>
        </w:rPr>
        <w:t xml:space="preserve">, </w:t>
      </w:r>
      <w:r>
        <w:rPr>
          <w:rFonts w:ascii="Consolas" w:hAnsi="Consolas" w:cstheme="minorHAnsi"/>
        </w:rPr>
        <w:t>4</w:t>
      </w:r>
      <w:r>
        <w:rPr>
          <w:rFonts w:ascii="Consolas" w:hAnsi="Consolas" w:cstheme="minorHAnsi"/>
        </w:rPr>
        <w:t xml:space="preserve">, </w:t>
      </w:r>
      <w:r>
        <w:rPr>
          <w:rFonts w:ascii="Consolas" w:hAnsi="Consolas" w:cstheme="minorHAnsi"/>
        </w:rPr>
        <w:t>4</w:t>
      </w:r>
      <w:r>
        <w:rPr>
          <w:rFonts w:ascii="Consolas" w:hAnsi="Consolas" w:cstheme="minorHAnsi"/>
        </w:rPr>
        <w:t>*</w:t>
      </w:r>
      <w:r>
        <w:rPr>
          <w:rFonts w:ascii="Consolas" w:hAnsi="Consolas" w:cstheme="minorHAnsi"/>
        </w:rPr>
        <w:t>4.5</w:t>
      </w:r>
      <w:r>
        <w:rPr>
          <w:rFonts w:ascii="Consolas" w:hAnsi="Consolas" w:cstheme="minorHAnsi"/>
        </w:rPr>
        <w:t>)]</w:t>
      </w:r>
    </w:p>
    <w:p w14:paraId="0F72F5A9" w14:textId="1AD69730" w:rsidR="006B3638" w:rsidRDefault="006B3638" w:rsidP="006B3638">
      <w:pPr>
        <w:spacing w:after="0"/>
        <w:ind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>[InlineData(SockColor.</w:t>
      </w:r>
      <w:r>
        <w:rPr>
          <w:rFonts w:ascii="Consolas" w:hAnsi="Consolas" w:cstheme="minorHAnsi"/>
        </w:rPr>
        <w:t>Gray</w:t>
      </w:r>
      <w:r>
        <w:rPr>
          <w:rFonts w:ascii="Consolas" w:hAnsi="Consolas" w:cstheme="minorHAnsi"/>
        </w:rPr>
        <w:t>, true, 2, 2*</w:t>
      </w:r>
      <w:r>
        <w:rPr>
          <w:rFonts w:ascii="Consolas" w:hAnsi="Consolas" w:cstheme="minorHAnsi"/>
        </w:rPr>
        <w:t>4</w:t>
      </w:r>
      <w:r>
        <w:rPr>
          <w:rFonts w:ascii="Consolas" w:hAnsi="Consolas" w:cstheme="minorHAnsi"/>
        </w:rPr>
        <w:t>)]</w:t>
      </w:r>
    </w:p>
    <w:p w14:paraId="48470672" w14:textId="57792003" w:rsidR="006B3638" w:rsidRDefault="006B3638" w:rsidP="006B3638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>[InlineData(SockColor.</w:t>
      </w:r>
      <w:r>
        <w:rPr>
          <w:rFonts w:ascii="Consolas" w:hAnsi="Consolas" w:cstheme="minorHAnsi"/>
        </w:rPr>
        <w:t>Gray</w:t>
      </w:r>
      <w:r>
        <w:rPr>
          <w:rFonts w:ascii="Consolas" w:hAnsi="Consolas" w:cstheme="minorHAnsi"/>
        </w:rPr>
        <w:t xml:space="preserve">, false, </w:t>
      </w:r>
      <w:r>
        <w:rPr>
          <w:rFonts w:ascii="Consolas" w:hAnsi="Consolas" w:cstheme="minorHAnsi"/>
        </w:rPr>
        <w:t>6</w:t>
      </w:r>
      <w:r>
        <w:rPr>
          <w:rFonts w:ascii="Consolas" w:hAnsi="Consolas" w:cstheme="minorHAnsi"/>
        </w:rPr>
        <w:t xml:space="preserve">, </w:t>
      </w:r>
      <w:r>
        <w:rPr>
          <w:rFonts w:ascii="Consolas" w:hAnsi="Consolas" w:cstheme="minorHAnsi"/>
        </w:rPr>
        <w:t>6</w:t>
      </w:r>
      <w:r>
        <w:rPr>
          <w:rFonts w:ascii="Consolas" w:hAnsi="Consolas" w:cstheme="minorHAnsi"/>
        </w:rPr>
        <w:t>*</w:t>
      </w:r>
      <w:r>
        <w:rPr>
          <w:rFonts w:ascii="Consolas" w:hAnsi="Consolas" w:cstheme="minorHAnsi"/>
        </w:rPr>
        <w:t>5</w:t>
      </w:r>
      <w:r>
        <w:rPr>
          <w:rFonts w:ascii="Consolas" w:hAnsi="Consolas" w:cstheme="minorHAnsi"/>
        </w:rPr>
        <w:t>.5)]</w:t>
      </w:r>
    </w:p>
    <w:p w14:paraId="1C3A95C4" w14:textId="3B16494B" w:rsidR="00C23213" w:rsidRDefault="00C23213" w:rsidP="00C524A2">
      <w:pPr>
        <w:spacing w:after="0"/>
        <w:rPr>
          <w:rFonts w:ascii="Consolas" w:hAnsi="Consolas" w:cstheme="minorHAnsi"/>
        </w:rPr>
      </w:pPr>
    </w:p>
    <w:p w14:paraId="4EE47752" w14:textId="77777777" w:rsidR="00C23213" w:rsidRDefault="00C23213" w:rsidP="00C524A2">
      <w:pPr>
        <w:spacing w:after="0"/>
        <w:rPr>
          <w:rFonts w:ascii="Consolas" w:hAnsi="Consolas" w:cstheme="minorHAnsi"/>
        </w:rPr>
      </w:pPr>
    </w:p>
    <w:p w14:paraId="142DFE3E" w14:textId="73555A1C" w:rsidR="00C23213" w:rsidRDefault="006B3638" w:rsidP="00C524A2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>//maybe two more with black</w:t>
      </w:r>
    </w:p>
    <w:p w14:paraId="04972338" w14:textId="77777777" w:rsidR="00C23213" w:rsidRDefault="00C23213" w:rsidP="00C524A2">
      <w:pPr>
        <w:spacing w:after="0"/>
        <w:rPr>
          <w:rFonts w:ascii="Consolas" w:hAnsi="Consolas" w:cstheme="minorHAnsi"/>
        </w:rPr>
      </w:pPr>
    </w:p>
    <w:p w14:paraId="4C767837" w14:textId="77777777" w:rsidR="002529D1" w:rsidRDefault="002529D1" w:rsidP="00C524A2">
      <w:pPr>
        <w:spacing w:after="0"/>
        <w:rPr>
          <w:rFonts w:ascii="Consolas" w:hAnsi="Consolas" w:cstheme="minorHAnsi"/>
        </w:rPr>
      </w:pPr>
    </w:p>
    <w:p w14:paraId="3383B349" w14:textId="77777777" w:rsidR="00C23213" w:rsidRPr="00C524A2" w:rsidRDefault="00C23213" w:rsidP="00C524A2">
      <w:pPr>
        <w:spacing w:after="0"/>
        <w:rPr>
          <w:rFonts w:ascii="Consolas" w:hAnsi="Consolas" w:cstheme="minorHAnsi"/>
        </w:rPr>
      </w:pPr>
    </w:p>
    <w:p w14:paraId="41B5124A" w14:textId="19D2B576" w:rsidR="00742BF7" w:rsidRDefault="00C524A2" w:rsidP="00D1752E">
      <w:pPr>
        <w:spacing w:after="0"/>
        <w:rPr>
          <w:rFonts w:ascii="Consolas" w:hAnsi="Consolas" w:cstheme="minorHAnsi"/>
        </w:rPr>
      </w:pPr>
      <w:r w:rsidRPr="00C524A2">
        <w:rPr>
          <w:rFonts w:ascii="Consolas" w:hAnsi="Consolas" w:cstheme="minorHAnsi"/>
        </w:rPr>
        <w:tab/>
        <w:t xml:space="preserve">public void </w:t>
      </w:r>
      <w:r w:rsidR="00B666E5">
        <w:rPr>
          <w:rFonts w:ascii="Consolas" w:hAnsi="Consolas" w:cstheme="minorHAnsi"/>
        </w:rPr>
        <w:t>Price</w:t>
      </w:r>
      <w:r w:rsidR="00D1752E">
        <w:rPr>
          <w:rFonts w:ascii="Consolas" w:hAnsi="Consolas" w:cstheme="minorHAnsi"/>
        </w:rPr>
        <w:t>IsCorrect</w:t>
      </w:r>
      <w:r w:rsidRPr="00C524A2">
        <w:rPr>
          <w:rFonts w:ascii="Consolas" w:hAnsi="Consolas" w:cstheme="minorHAnsi"/>
        </w:rPr>
        <w:t>(</w:t>
      </w:r>
      <w:r w:rsidR="00C95901">
        <w:rPr>
          <w:rFonts w:ascii="Consolas" w:hAnsi="Consolas" w:cstheme="minorHAnsi"/>
        </w:rPr>
        <w:t>SockColor c</w:t>
      </w:r>
      <w:r w:rsidR="00575362">
        <w:rPr>
          <w:rFonts w:ascii="Consolas" w:hAnsi="Consolas" w:cstheme="minorHAnsi"/>
        </w:rPr>
        <w:t xml:space="preserve">, bool </w:t>
      </w:r>
      <w:r w:rsidR="00C95901">
        <w:rPr>
          <w:rFonts w:ascii="Consolas" w:hAnsi="Consolas" w:cstheme="minorHAnsi"/>
        </w:rPr>
        <w:t>ankleHeight</w:t>
      </w:r>
      <w:r w:rsidR="00D1752E">
        <w:rPr>
          <w:rFonts w:ascii="Consolas" w:hAnsi="Consolas" w:cstheme="minorHAnsi"/>
        </w:rPr>
        <w:t xml:space="preserve">, </w:t>
      </w:r>
      <w:r w:rsidR="00742BF7">
        <w:rPr>
          <w:rFonts w:ascii="Consolas" w:hAnsi="Consolas" w:cstheme="minorHAnsi"/>
        </w:rPr>
        <w:t xml:space="preserve">uint </w:t>
      </w:r>
      <w:r w:rsidR="00C95901">
        <w:rPr>
          <w:rFonts w:ascii="Consolas" w:hAnsi="Consolas" w:cstheme="minorHAnsi"/>
        </w:rPr>
        <w:t>count</w:t>
      </w:r>
      <w:r w:rsidR="00742BF7">
        <w:rPr>
          <w:rFonts w:ascii="Consolas" w:hAnsi="Consolas" w:cstheme="minorHAnsi"/>
        </w:rPr>
        <w:t xml:space="preserve">, </w:t>
      </w:r>
    </w:p>
    <w:p w14:paraId="74597BB9" w14:textId="792ADDFA" w:rsidR="00D1752E" w:rsidRPr="00C524A2" w:rsidRDefault="00C95901" w:rsidP="00575362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</w:r>
      <w:r w:rsidR="00742BF7">
        <w:rPr>
          <w:rFonts w:ascii="Consolas" w:hAnsi="Consolas" w:cstheme="minorHAnsi"/>
        </w:rPr>
        <w:t>decimal expectedPrice</w:t>
      </w:r>
      <w:r w:rsidR="00D1752E">
        <w:rPr>
          <w:rFonts w:ascii="Consolas" w:hAnsi="Consolas" w:cstheme="minorHAnsi"/>
        </w:rPr>
        <w:t>)</w:t>
      </w:r>
    </w:p>
    <w:p w14:paraId="2750F99A" w14:textId="08CA132D" w:rsidR="00C524A2" w:rsidRPr="00C524A2" w:rsidRDefault="00C524A2" w:rsidP="00C524A2">
      <w:pPr>
        <w:spacing w:after="0"/>
        <w:rPr>
          <w:rFonts w:ascii="Consolas" w:hAnsi="Consolas" w:cstheme="minorHAnsi"/>
        </w:rPr>
      </w:pPr>
      <w:r w:rsidRPr="00C524A2">
        <w:rPr>
          <w:rFonts w:ascii="Consolas" w:hAnsi="Consolas" w:cstheme="minorHAnsi"/>
        </w:rPr>
        <w:tab/>
        <w:t>{</w:t>
      </w:r>
    </w:p>
    <w:p w14:paraId="4B4E4C3C" w14:textId="3EE8066A" w:rsidR="00C524A2" w:rsidRDefault="00CA5F7A" w:rsidP="00C524A2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  <w:t>AthleticSocks s = new(c){</w:t>
      </w:r>
      <w:r w:rsidR="00D531E6">
        <w:rPr>
          <w:rFonts w:ascii="Consolas" w:hAnsi="Consolas" w:cstheme="minorHAnsi"/>
        </w:rPr>
        <w:t>Ankle = ankleHeight, Count=count</w:t>
      </w:r>
      <w:r>
        <w:rPr>
          <w:rFonts w:ascii="Consolas" w:hAnsi="Consolas" w:cstheme="minorHAnsi"/>
        </w:rPr>
        <w:t>}</w:t>
      </w:r>
      <w:r w:rsidR="00D531E6">
        <w:rPr>
          <w:rFonts w:ascii="Consolas" w:hAnsi="Consolas" w:cstheme="minorHAnsi"/>
        </w:rPr>
        <w:t>;</w:t>
      </w:r>
    </w:p>
    <w:p w14:paraId="0144D098" w14:textId="6D7E1172" w:rsidR="006101A8" w:rsidRDefault="006171C0" w:rsidP="00C524A2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  <w:t>Assert.Equal(expectedPrice, s.Price);</w:t>
      </w:r>
    </w:p>
    <w:p w14:paraId="4F06649D" w14:textId="77777777" w:rsidR="00FD19CE" w:rsidRDefault="00FD19CE" w:rsidP="00C524A2">
      <w:pPr>
        <w:spacing w:after="0"/>
        <w:rPr>
          <w:rFonts w:ascii="Consolas" w:hAnsi="Consolas" w:cstheme="minorHAnsi"/>
        </w:rPr>
      </w:pPr>
    </w:p>
    <w:p w14:paraId="55E0DEE6" w14:textId="77777777" w:rsidR="00881252" w:rsidRDefault="00881252" w:rsidP="00C524A2">
      <w:pPr>
        <w:spacing w:after="0"/>
        <w:rPr>
          <w:rFonts w:ascii="Consolas" w:hAnsi="Consolas" w:cstheme="minorHAnsi"/>
        </w:rPr>
      </w:pPr>
    </w:p>
    <w:p w14:paraId="152E2AB6" w14:textId="77777777" w:rsidR="00881252" w:rsidRDefault="00881252" w:rsidP="00C524A2">
      <w:pPr>
        <w:spacing w:after="0"/>
        <w:rPr>
          <w:rFonts w:ascii="Consolas" w:hAnsi="Consolas" w:cstheme="minorHAnsi"/>
        </w:rPr>
      </w:pPr>
    </w:p>
    <w:p w14:paraId="6DC0A438" w14:textId="77777777" w:rsidR="002529D1" w:rsidRDefault="002529D1" w:rsidP="00C524A2">
      <w:pPr>
        <w:spacing w:after="0"/>
        <w:rPr>
          <w:rFonts w:ascii="Consolas" w:hAnsi="Consolas" w:cstheme="minorHAnsi"/>
        </w:rPr>
      </w:pPr>
    </w:p>
    <w:p w14:paraId="3DB350A1" w14:textId="77777777" w:rsidR="00FD19CE" w:rsidRDefault="00FD19CE" w:rsidP="00C524A2">
      <w:pPr>
        <w:spacing w:after="0"/>
        <w:rPr>
          <w:rFonts w:ascii="Consolas" w:hAnsi="Consolas" w:cstheme="minorHAnsi"/>
        </w:rPr>
      </w:pPr>
    </w:p>
    <w:p w14:paraId="5C6DAEB6" w14:textId="77777777" w:rsidR="002529D1" w:rsidRDefault="002529D1" w:rsidP="00C524A2">
      <w:pPr>
        <w:spacing w:after="0"/>
        <w:rPr>
          <w:rFonts w:ascii="Consolas" w:hAnsi="Consolas" w:cstheme="minorHAnsi"/>
        </w:rPr>
      </w:pPr>
    </w:p>
    <w:p w14:paraId="59F32B4A" w14:textId="7F3B64D5" w:rsidR="00C524A2" w:rsidRPr="00C524A2" w:rsidRDefault="00FD19CE" w:rsidP="00FD19CE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>}</w:t>
      </w:r>
      <w:r w:rsidR="005E4EC0">
        <w:rPr>
          <w:rFonts w:ascii="Consolas" w:hAnsi="Consolas" w:cstheme="minorHAnsi"/>
        </w:rPr>
        <w:tab/>
      </w:r>
      <w:r w:rsidR="005E4EC0">
        <w:rPr>
          <w:rFonts w:ascii="Consolas" w:hAnsi="Consolas" w:cstheme="minorHAnsi"/>
        </w:rPr>
        <w:tab/>
      </w:r>
    </w:p>
    <w:p w14:paraId="1A423376" w14:textId="72EBFB54" w:rsidR="006101A8" w:rsidRPr="00C23213" w:rsidRDefault="00C524A2" w:rsidP="00C23213">
      <w:pPr>
        <w:spacing w:after="0"/>
        <w:rPr>
          <w:rFonts w:ascii="Consolas" w:hAnsi="Consolas" w:cstheme="minorHAnsi"/>
        </w:rPr>
      </w:pPr>
      <w:r w:rsidRPr="00C524A2">
        <w:rPr>
          <w:rFonts w:ascii="Consolas" w:hAnsi="Consolas" w:cstheme="minorHAnsi"/>
        </w:rPr>
        <w:t>}</w:t>
      </w:r>
    </w:p>
    <w:p w14:paraId="3A68F370" w14:textId="77777777" w:rsidR="005A6CFB" w:rsidRDefault="005A6CFB" w:rsidP="006101A8">
      <w:pPr>
        <w:rPr>
          <w:rFonts w:cstheme="minorHAnsi"/>
          <w:b/>
          <w:bCs/>
        </w:rPr>
      </w:pPr>
    </w:p>
    <w:p w14:paraId="7EE43B8A" w14:textId="77777777" w:rsidR="005A6CFB" w:rsidRDefault="005A6CFB" w:rsidP="006101A8">
      <w:pPr>
        <w:rPr>
          <w:rFonts w:cstheme="minorHAnsi"/>
          <w:b/>
          <w:bCs/>
        </w:rPr>
      </w:pPr>
    </w:p>
    <w:p w14:paraId="1CCB73E7" w14:textId="77777777" w:rsidR="005A6CFB" w:rsidRDefault="005A6CFB" w:rsidP="006101A8">
      <w:pPr>
        <w:rPr>
          <w:rFonts w:cstheme="minorHAnsi"/>
          <w:b/>
          <w:bCs/>
        </w:rPr>
      </w:pPr>
    </w:p>
    <w:p w14:paraId="2282D7FD" w14:textId="77777777" w:rsidR="005A6CFB" w:rsidRDefault="005A6CFB" w:rsidP="006101A8">
      <w:pPr>
        <w:rPr>
          <w:rFonts w:cstheme="minorHAnsi"/>
          <w:b/>
          <w:bCs/>
        </w:rPr>
      </w:pPr>
    </w:p>
    <w:p w14:paraId="1D087FB2" w14:textId="77777777" w:rsidR="005A6CFB" w:rsidRDefault="005A6CFB" w:rsidP="006101A8">
      <w:pPr>
        <w:rPr>
          <w:rFonts w:cstheme="minorHAnsi"/>
          <w:b/>
          <w:bCs/>
        </w:rPr>
      </w:pPr>
    </w:p>
    <w:p w14:paraId="25AC8F9E" w14:textId="77777777" w:rsidR="005A6CFB" w:rsidRDefault="005A6CFB" w:rsidP="006101A8">
      <w:pPr>
        <w:rPr>
          <w:rFonts w:cstheme="minorHAnsi"/>
          <w:b/>
          <w:bCs/>
        </w:rPr>
      </w:pPr>
    </w:p>
    <w:p w14:paraId="0E37EA8D" w14:textId="77777777" w:rsidR="005A6CFB" w:rsidRDefault="005A6CFB" w:rsidP="006101A8">
      <w:pPr>
        <w:rPr>
          <w:rFonts w:cstheme="minorHAnsi"/>
          <w:b/>
          <w:bCs/>
        </w:rPr>
      </w:pPr>
    </w:p>
    <w:p w14:paraId="04F9B28A" w14:textId="77777777" w:rsidR="005A6CFB" w:rsidRDefault="005A6CFB" w:rsidP="006101A8">
      <w:pPr>
        <w:rPr>
          <w:rFonts w:cstheme="minorHAnsi"/>
          <w:b/>
          <w:bCs/>
        </w:rPr>
      </w:pPr>
    </w:p>
    <w:p w14:paraId="769A6E70" w14:textId="77777777" w:rsidR="005A6CFB" w:rsidRDefault="005A6CFB" w:rsidP="006101A8">
      <w:pPr>
        <w:rPr>
          <w:rFonts w:cstheme="minorHAnsi"/>
          <w:b/>
          <w:bCs/>
        </w:rPr>
      </w:pPr>
    </w:p>
    <w:p w14:paraId="1612B7F9" w14:textId="77777777" w:rsidR="005A6CFB" w:rsidRDefault="005A6CFB" w:rsidP="006101A8">
      <w:pPr>
        <w:rPr>
          <w:rFonts w:cstheme="minorHAnsi"/>
          <w:b/>
          <w:bCs/>
        </w:rPr>
      </w:pPr>
    </w:p>
    <w:p w14:paraId="19AE3093" w14:textId="77777777" w:rsidR="005A6CFB" w:rsidRDefault="005A6CFB" w:rsidP="006101A8">
      <w:pPr>
        <w:rPr>
          <w:rFonts w:cstheme="minorHAnsi"/>
          <w:b/>
          <w:bCs/>
        </w:rPr>
      </w:pPr>
    </w:p>
    <w:p w14:paraId="324563C8" w14:textId="77777777" w:rsidR="005A6CFB" w:rsidRDefault="005A6CFB" w:rsidP="006101A8">
      <w:pPr>
        <w:rPr>
          <w:rFonts w:cstheme="minorHAnsi"/>
          <w:b/>
          <w:bCs/>
        </w:rPr>
      </w:pPr>
    </w:p>
    <w:p w14:paraId="626955F5" w14:textId="77777777" w:rsidR="005A6CFB" w:rsidRDefault="005A6CFB" w:rsidP="006101A8">
      <w:pPr>
        <w:rPr>
          <w:rFonts w:cstheme="minorHAnsi"/>
          <w:b/>
          <w:bCs/>
        </w:rPr>
      </w:pPr>
    </w:p>
    <w:p w14:paraId="4C424EC9" w14:textId="77777777" w:rsidR="005A6CFB" w:rsidRDefault="005A6CFB" w:rsidP="006101A8">
      <w:pPr>
        <w:rPr>
          <w:rFonts w:cstheme="minorHAnsi"/>
          <w:b/>
          <w:bCs/>
        </w:rPr>
      </w:pPr>
    </w:p>
    <w:p w14:paraId="60A0DB32" w14:textId="77777777" w:rsidR="005A6CFB" w:rsidRDefault="005A6CFB" w:rsidP="006101A8">
      <w:pPr>
        <w:rPr>
          <w:rFonts w:cstheme="minorHAnsi"/>
          <w:b/>
          <w:bCs/>
        </w:rPr>
      </w:pPr>
    </w:p>
    <w:p w14:paraId="7D6A4CCA" w14:textId="77777777" w:rsidR="005A6CFB" w:rsidRDefault="005A6CFB" w:rsidP="006101A8">
      <w:pPr>
        <w:rPr>
          <w:rFonts w:cstheme="minorHAnsi"/>
          <w:b/>
          <w:bCs/>
        </w:rPr>
      </w:pPr>
    </w:p>
    <w:p w14:paraId="09DC6993" w14:textId="77777777" w:rsidR="005A6CFB" w:rsidRDefault="005A6CFB" w:rsidP="006101A8">
      <w:pPr>
        <w:rPr>
          <w:rFonts w:cstheme="minorHAnsi"/>
          <w:b/>
          <w:bCs/>
        </w:rPr>
      </w:pPr>
    </w:p>
    <w:p w14:paraId="6D23CA99" w14:textId="77777777" w:rsidR="005A6CFB" w:rsidRDefault="005A6CFB" w:rsidP="006101A8">
      <w:pPr>
        <w:rPr>
          <w:rFonts w:cstheme="minorHAnsi"/>
          <w:b/>
          <w:bCs/>
        </w:rPr>
      </w:pPr>
    </w:p>
    <w:p w14:paraId="1CAAC5E9" w14:textId="77777777" w:rsidR="005A6CFB" w:rsidRDefault="005A6CFB" w:rsidP="006101A8">
      <w:pPr>
        <w:rPr>
          <w:rFonts w:cstheme="minorHAnsi"/>
          <w:b/>
          <w:bCs/>
        </w:rPr>
      </w:pPr>
    </w:p>
    <w:p w14:paraId="206286E3" w14:textId="77777777" w:rsidR="005A6CFB" w:rsidRDefault="005A6CFB" w:rsidP="006101A8">
      <w:pPr>
        <w:rPr>
          <w:rFonts w:cstheme="minorHAnsi"/>
          <w:b/>
          <w:bCs/>
        </w:rPr>
      </w:pPr>
    </w:p>
    <w:p w14:paraId="13A74629" w14:textId="77777777" w:rsidR="005A6CFB" w:rsidRDefault="005A6CFB" w:rsidP="006101A8">
      <w:pPr>
        <w:rPr>
          <w:rFonts w:cstheme="minorHAnsi"/>
          <w:b/>
          <w:bCs/>
        </w:rPr>
      </w:pPr>
    </w:p>
    <w:p w14:paraId="62A30C38" w14:textId="77777777" w:rsidR="005A6CFB" w:rsidRDefault="005A6CFB" w:rsidP="006101A8">
      <w:pPr>
        <w:rPr>
          <w:rFonts w:cstheme="minorHAnsi"/>
          <w:b/>
          <w:bCs/>
        </w:rPr>
      </w:pPr>
    </w:p>
    <w:p w14:paraId="60A5FA50" w14:textId="77777777" w:rsidR="005A6CFB" w:rsidRDefault="005A6CFB" w:rsidP="006101A8">
      <w:pPr>
        <w:rPr>
          <w:rFonts w:cstheme="minorHAnsi"/>
          <w:b/>
          <w:bCs/>
        </w:rPr>
      </w:pPr>
    </w:p>
    <w:p w14:paraId="14F3768F" w14:textId="77777777" w:rsidR="005A6CFB" w:rsidRDefault="005A6CFB" w:rsidP="006101A8">
      <w:pPr>
        <w:rPr>
          <w:rFonts w:cstheme="minorHAnsi"/>
          <w:b/>
          <w:bCs/>
        </w:rPr>
      </w:pPr>
    </w:p>
    <w:p w14:paraId="424688C2" w14:textId="77777777" w:rsidR="00F32DC0" w:rsidRDefault="00F32DC0" w:rsidP="006101A8">
      <w:pPr>
        <w:rPr>
          <w:rFonts w:cstheme="minorHAnsi"/>
          <w:b/>
          <w:bCs/>
        </w:rPr>
      </w:pPr>
    </w:p>
    <w:p w14:paraId="32D6B837" w14:textId="5B18045E" w:rsidR="006101A8" w:rsidRPr="00E40881" w:rsidRDefault="006101A8" w:rsidP="006101A8">
      <w:pPr>
        <w:rPr>
          <w:rFonts w:cstheme="minorHAnsi"/>
          <w:b/>
          <w:bCs/>
        </w:rPr>
      </w:pPr>
      <w:r w:rsidRPr="00E40881">
        <w:rPr>
          <w:rFonts w:cstheme="minorHAnsi"/>
          <w:b/>
          <w:bCs/>
        </w:rPr>
        <w:t>Feel free to remove this portion to make it easier to work.</w:t>
      </w:r>
    </w:p>
    <w:p w14:paraId="033B42E8" w14:textId="59B60E1C" w:rsidR="002220CC" w:rsidRPr="002220CC" w:rsidRDefault="002220CC" w:rsidP="00541E70">
      <w:pPr>
        <w:spacing w:after="0"/>
        <w:rPr>
          <w:rFonts w:cstheme="minorHAnsi"/>
          <w:b/>
          <w:bCs/>
          <w:color w:val="0070C0"/>
        </w:rPr>
      </w:pPr>
      <w:r w:rsidRPr="007223C8">
        <w:rPr>
          <w:rFonts w:cstheme="minorHAnsi"/>
          <w:b/>
          <w:bCs/>
          <w:color w:val="0070C0"/>
        </w:rPr>
        <w:t xml:space="preserve">//The following </w:t>
      </w:r>
      <w:r w:rsidR="0076132D" w:rsidRPr="007223C8">
        <w:rPr>
          <w:rFonts w:cstheme="minorHAnsi"/>
          <w:b/>
          <w:bCs/>
          <w:color w:val="0070C0"/>
        </w:rPr>
        <w:t>item</w:t>
      </w:r>
      <w:r w:rsidR="001409D3" w:rsidRPr="007223C8">
        <w:rPr>
          <w:rFonts w:cstheme="minorHAnsi"/>
          <w:b/>
          <w:bCs/>
          <w:color w:val="0070C0"/>
        </w:rPr>
        <w:t>s</w:t>
      </w:r>
      <w:r w:rsidR="0076132D" w:rsidRPr="007223C8">
        <w:rPr>
          <w:rFonts w:cstheme="minorHAnsi"/>
          <w:b/>
          <w:bCs/>
          <w:color w:val="0070C0"/>
        </w:rPr>
        <w:t xml:space="preserve"> </w:t>
      </w:r>
      <w:r w:rsidR="001409D3" w:rsidRPr="007223C8">
        <w:rPr>
          <w:rFonts w:cstheme="minorHAnsi"/>
          <w:b/>
          <w:bCs/>
          <w:color w:val="0070C0"/>
        </w:rPr>
        <w:t>are</w:t>
      </w:r>
      <w:r w:rsidRPr="007223C8">
        <w:rPr>
          <w:rFonts w:cstheme="minorHAnsi"/>
          <w:b/>
          <w:bCs/>
          <w:color w:val="0070C0"/>
        </w:rPr>
        <w:t xml:space="preserve"> needed for #6</w:t>
      </w:r>
      <w:r w:rsidR="006921DB" w:rsidRPr="007223C8">
        <w:rPr>
          <w:rFonts w:cstheme="minorHAnsi"/>
          <w:b/>
          <w:bCs/>
          <w:color w:val="0070C0"/>
        </w:rPr>
        <w:t>-</w:t>
      </w:r>
      <w:r w:rsidR="00A10F11" w:rsidRPr="007223C8">
        <w:rPr>
          <w:rFonts w:cstheme="minorHAnsi"/>
          <w:b/>
          <w:bCs/>
          <w:color w:val="0070C0"/>
        </w:rPr>
        <w:t>1</w:t>
      </w:r>
      <w:r w:rsidR="005A6CFB" w:rsidRPr="007223C8">
        <w:rPr>
          <w:rFonts w:cstheme="minorHAnsi"/>
          <w:b/>
          <w:bCs/>
          <w:color w:val="0070C0"/>
        </w:rPr>
        <w:t>0</w:t>
      </w:r>
    </w:p>
    <w:p w14:paraId="5F42D015" w14:textId="5B940DA9" w:rsidR="001E5E35" w:rsidRDefault="001E5E3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 xml:space="preserve">public </w:t>
      </w:r>
      <w:r w:rsidR="0076132D">
        <w:rPr>
          <w:rFonts w:ascii="Consolas" w:hAnsi="Consolas" w:cstheme="minorHAnsi"/>
        </w:rPr>
        <w:t>class</w:t>
      </w:r>
      <w:r>
        <w:rPr>
          <w:rFonts w:ascii="Consolas" w:hAnsi="Consolas" w:cstheme="minorHAnsi"/>
        </w:rPr>
        <w:t xml:space="preserve"> </w:t>
      </w:r>
      <w:r w:rsidR="005652B5">
        <w:rPr>
          <w:rFonts w:ascii="Consolas" w:hAnsi="Consolas" w:cstheme="minorHAnsi"/>
        </w:rPr>
        <w:t>Socks</w:t>
      </w:r>
      <w:r w:rsidR="002148BE">
        <w:rPr>
          <w:rFonts w:ascii="Consolas" w:hAnsi="Consolas" w:cstheme="minorHAnsi"/>
        </w:rPr>
        <w:t xml:space="preserve"> : </w:t>
      </w:r>
      <w:r w:rsidR="005652B5">
        <w:rPr>
          <w:rFonts w:ascii="Consolas" w:hAnsi="Consolas" w:cstheme="minorHAnsi"/>
        </w:rPr>
        <w:t>IItem</w:t>
      </w:r>
    </w:p>
    <w:p w14:paraId="3CAFAB71" w14:textId="79A8E33D" w:rsidR="00C018D2" w:rsidRDefault="001E5E35" w:rsidP="00DD3F85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>{</w:t>
      </w:r>
    </w:p>
    <w:p w14:paraId="16CC1811" w14:textId="62FD1B83" w:rsidR="003A0F6F" w:rsidRDefault="00C018D2" w:rsidP="00C607AB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</w:r>
      <w:r w:rsidR="003A0F6F">
        <w:rPr>
          <w:rFonts w:ascii="Consolas" w:hAnsi="Consolas" w:cstheme="minorHAnsi"/>
        </w:rPr>
        <w:t>public SockColor Color { get; }</w:t>
      </w:r>
    </w:p>
    <w:p w14:paraId="31209661" w14:textId="77777777" w:rsidR="007D237D" w:rsidRDefault="007D237D" w:rsidP="00C607AB">
      <w:pPr>
        <w:spacing w:after="0"/>
        <w:rPr>
          <w:rFonts w:ascii="Consolas" w:hAnsi="Consolas" w:cstheme="minorHAnsi"/>
        </w:rPr>
      </w:pPr>
    </w:p>
    <w:p w14:paraId="0E032538" w14:textId="03C2CB47" w:rsidR="007D237D" w:rsidRDefault="007D237D" w:rsidP="00C607AB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 xml:space="preserve">public </w:t>
      </w:r>
      <w:r w:rsidR="00C24E87">
        <w:rPr>
          <w:rFonts w:ascii="Consolas" w:hAnsi="Consolas" w:cstheme="minorHAnsi"/>
        </w:rPr>
        <w:t>Socks(</w:t>
      </w:r>
      <w:r w:rsidR="00C018D2">
        <w:rPr>
          <w:rFonts w:ascii="Consolas" w:hAnsi="Consolas" w:cstheme="minorHAnsi"/>
        </w:rPr>
        <w:t>SockColor c</w:t>
      </w:r>
      <w:r w:rsidR="00C24E87">
        <w:rPr>
          <w:rFonts w:ascii="Consolas" w:hAnsi="Consolas" w:cstheme="minorHAnsi"/>
        </w:rPr>
        <w:t>)</w:t>
      </w:r>
    </w:p>
    <w:p w14:paraId="7D572FF9" w14:textId="54449128" w:rsidR="00C24E87" w:rsidRDefault="00C24E87" w:rsidP="00C607AB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>{</w:t>
      </w:r>
    </w:p>
    <w:p w14:paraId="337F0F5A" w14:textId="7622567A" w:rsidR="00C24E87" w:rsidRDefault="00C24E87" w:rsidP="00C607AB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</w:r>
      <w:r w:rsidR="00C018D2">
        <w:rPr>
          <w:rFonts w:ascii="Consolas" w:hAnsi="Consolas" w:cstheme="minorHAnsi"/>
        </w:rPr>
        <w:t>Color = c;</w:t>
      </w:r>
    </w:p>
    <w:p w14:paraId="46F0E51C" w14:textId="5FD986A6" w:rsidR="00C24E87" w:rsidRDefault="00C24E87" w:rsidP="00C607AB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>}</w:t>
      </w:r>
    </w:p>
    <w:p w14:paraId="119EBE38" w14:textId="05911E3E" w:rsidR="0047710D" w:rsidRDefault="001E5E35" w:rsidP="00914D57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>}</w:t>
      </w:r>
      <w:r w:rsidR="009E6159">
        <w:rPr>
          <w:rFonts w:ascii="Consolas" w:hAnsi="Consolas" w:cstheme="minorHAnsi"/>
        </w:rPr>
        <w:t xml:space="preserve"> </w:t>
      </w:r>
    </w:p>
    <w:p w14:paraId="4BB8E8CB" w14:textId="77777777" w:rsidR="002E46F2" w:rsidRDefault="002E46F2" w:rsidP="00914D57">
      <w:pPr>
        <w:spacing w:after="0"/>
        <w:rPr>
          <w:rFonts w:ascii="Consolas" w:hAnsi="Consolas" w:cstheme="minorHAnsi"/>
        </w:rPr>
      </w:pPr>
    </w:p>
    <w:p w14:paraId="5142B01C" w14:textId="2ABCCDD6" w:rsidR="00613CF6" w:rsidRDefault="002E46F2" w:rsidP="00613CF6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 xml:space="preserve">public enum </w:t>
      </w:r>
      <w:r w:rsidR="005652B5">
        <w:rPr>
          <w:rFonts w:ascii="Consolas" w:hAnsi="Consolas" w:cstheme="minorHAnsi"/>
        </w:rPr>
        <w:t>SockColor</w:t>
      </w:r>
      <w:r>
        <w:rPr>
          <w:rFonts w:ascii="Consolas" w:hAnsi="Consolas" w:cstheme="minorHAnsi"/>
        </w:rPr>
        <w:t xml:space="preserve"> { </w:t>
      </w:r>
      <w:r w:rsidR="005652B5">
        <w:rPr>
          <w:rFonts w:ascii="Consolas" w:hAnsi="Consolas" w:cstheme="minorHAnsi"/>
        </w:rPr>
        <w:t>White</w:t>
      </w:r>
      <w:r w:rsidR="0044055B">
        <w:rPr>
          <w:rFonts w:ascii="Consolas" w:hAnsi="Consolas" w:cstheme="minorHAnsi"/>
        </w:rPr>
        <w:t xml:space="preserve">, </w:t>
      </w:r>
      <w:r w:rsidR="005652B5">
        <w:rPr>
          <w:rFonts w:ascii="Consolas" w:hAnsi="Consolas" w:cstheme="minorHAnsi"/>
        </w:rPr>
        <w:t>Black</w:t>
      </w:r>
      <w:r w:rsidR="00290FCA">
        <w:rPr>
          <w:rFonts w:ascii="Consolas" w:hAnsi="Consolas" w:cstheme="minorHAnsi"/>
        </w:rPr>
        <w:t xml:space="preserve">, </w:t>
      </w:r>
      <w:r w:rsidR="005652B5">
        <w:rPr>
          <w:rFonts w:ascii="Consolas" w:hAnsi="Consolas" w:cstheme="minorHAnsi"/>
        </w:rPr>
        <w:t>Gr</w:t>
      </w:r>
      <w:r w:rsidR="005748CF">
        <w:rPr>
          <w:rFonts w:ascii="Consolas" w:hAnsi="Consolas" w:cstheme="minorHAnsi"/>
        </w:rPr>
        <w:t>a</w:t>
      </w:r>
      <w:r w:rsidR="005652B5">
        <w:rPr>
          <w:rFonts w:ascii="Consolas" w:hAnsi="Consolas" w:cstheme="minorHAnsi"/>
        </w:rPr>
        <w:t>y</w:t>
      </w:r>
      <w:r w:rsidR="00290FCA">
        <w:rPr>
          <w:rFonts w:ascii="Consolas" w:hAnsi="Consolas" w:cstheme="minorHAnsi"/>
        </w:rPr>
        <w:t xml:space="preserve"> }</w:t>
      </w:r>
      <w:r w:rsidR="00613CF6">
        <w:rPr>
          <w:rFonts w:ascii="Consolas" w:hAnsi="Consolas" w:cstheme="minorHAnsi"/>
        </w:rPr>
        <w:t xml:space="preserve"> </w:t>
      </w:r>
    </w:p>
    <w:p w14:paraId="12C4B2A4" w14:textId="77777777" w:rsidR="00527223" w:rsidRDefault="00527223" w:rsidP="00914D57">
      <w:pPr>
        <w:spacing w:after="0"/>
        <w:rPr>
          <w:rFonts w:ascii="Consolas" w:hAnsi="Consolas" w:cstheme="minorHAnsi"/>
        </w:rPr>
      </w:pPr>
    </w:p>
    <w:p w14:paraId="272BE996" w14:textId="72AC889C" w:rsidR="007F0968" w:rsidRDefault="00527223" w:rsidP="00914D57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>public interface I</w:t>
      </w:r>
      <w:r w:rsidR="00D102DA">
        <w:rPr>
          <w:rFonts w:ascii="Consolas" w:hAnsi="Consolas" w:cstheme="minorHAnsi"/>
        </w:rPr>
        <w:t>Item</w:t>
      </w:r>
    </w:p>
    <w:p w14:paraId="36BDA5B2" w14:textId="5B6D98D6" w:rsidR="00CA2076" w:rsidRDefault="007F0968" w:rsidP="0002361C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>{</w:t>
      </w:r>
    </w:p>
    <w:p w14:paraId="6F170F5A" w14:textId="4457E63A" w:rsidR="00DB6760" w:rsidRDefault="007C0C69" w:rsidP="00473CB2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</w:r>
      <w:r w:rsidR="00B5042B">
        <w:rPr>
          <w:rFonts w:ascii="Consolas" w:hAnsi="Consolas" w:cstheme="minorHAnsi"/>
        </w:rPr>
        <w:t>decimal Price { get; }</w:t>
      </w:r>
    </w:p>
    <w:p w14:paraId="404D4212" w14:textId="6883346B" w:rsidR="00D102DA" w:rsidRDefault="00D102DA" w:rsidP="00473CB2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>uint Count { get;</w:t>
      </w:r>
      <w:r w:rsidR="000462F0">
        <w:rPr>
          <w:rFonts w:ascii="Consolas" w:hAnsi="Consolas" w:cstheme="minorHAnsi"/>
        </w:rPr>
        <w:t xml:space="preserve"> set;</w:t>
      </w:r>
      <w:r>
        <w:rPr>
          <w:rFonts w:ascii="Consolas" w:hAnsi="Consolas" w:cstheme="minorHAnsi"/>
        </w:rPr>
        <w:t xml:space="preserve"> }</w:t>
      </w:r>
    </w:p>
    <w:p w14:paraId="4FB0111B" w14:textId="7C19D3C2" w:rsidR="004E435E" w:rsidRPr="001E5E35" w:rsidRDefault="007F0968" w:rsidP="00440C1B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>}</w:t>
      </w:r>
      <w:r w:rsidR="002F282F">
        <w:rPr>
          <w:rFonts w:ascii="Consolas" w:hAnsi="Consolas" w:cstheme="minorHAnsi"/>
        </w:rPr>
        <w:t xml:space="preserve"> </w:t>
      </w:r>
    </w:p>
    <w:sectPr w:rsidR="004E435E" w:rsidRPr="001E5E35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26CBDF1" w14:textId="77777777" w:rsidR="009C2E24" w:rsidRDefault="009C2E24" w:rsidP="00B44503">
      <w:pPr>
        <w:spacing w:after="0" w:line="240" w:lineRule="auto"/>
      </w:pPr>
      <w:r>
        <w:separator/>
      </w:r>
    </w:p>
  </w:endnote>
  <w:endnote w:type="continuationSeparator" w:id="0">
    <w:p w14:paraId="22A9CBCE" w14:textId="77777777" w:rsidR="009C2E24" w:rsidRDefault="009C2E24" w:rsidP="00B4450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B0037E6" w14:textId="77777777" w:rsidR="009C2E24" w:rsidRDefault="009C2E24" w:rsidP="00B44503">
      <w:pPr>
        <w:spacing w:after="0" w:line="240" w:lineRule="auto"/>
      </w:pPr>
      <w:r>
        <w:separator/>
      </w:r>
    </w:p>
  </w:footnote>
  <w:footnote w:type="continuationSeparator" w:id="0">
    <w:p w14:paraId="26C7E87A" w14:textId="77777777" w:rsidR="009C2E24" w:rsidRDefault="009C2E24" w:rsidP="00B4450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8C6A47"/>
    <w:multiLevelType w:val="hybridMultilevel"/>
    <w:tmpl w:val="EF5889D2"/>
    <w:lvl w:ilvl="0" w:tplc="04090017">
      <w:start w:val="1"/>
      <w:numFmt w:val="lowerLetter"/>
      <w:lvlText w:val="%1)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0418480C"/>
    <w:multiLevelType w:val="hybridMultilevel"/>
    <w:tmpl w:val="5CFA444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271936"/>
    <w:multiLevelType w:val="hybridMultilevel"/>
    <w:tmpl w:val="E5D0DB8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87E3DDE"/>
    <w:multiLevelType w:val="hybridMultilevel"/>
    <w:tmpl w:val="70224F3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89F425A"/>
    <w:multiLevelType w:val="hybridMultilevel"/>
    <w:tmpl w:val="532A007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AA96D90"/>
    <w:multiLevelType w:val="hybridMultilevel"/>
    <w:tmpl w:val="F57C480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7">
      <w:start w:val="1"/>
      <w:numFmt w:val="lowerLetter"/>
      <w:lvlText w:val="%2)"/>
      <w:lvlJc w:val="left"/>
      <w:pPr>
        <w:ind w:left="1440" w:hanging="360"/>
      </w:pPr>
      <w:rPr>
        <w:rFonts w:hint="default"/>
      </w:rPr>
    </w:lvl>
    <w:lvl w:ilvl="2" w:tplc="6E648AF0">
      <w:numFmt w:val="bullet"/>
      <w:lvlText w:val="-"/>
      <w:lvlJc w:val="left"/>
      <w:pPr>
        <w:ind w:left="2340" w:hanging="360"/>
      </w:pPr>
      <w:rPr>
        <w:rFonts w:ascii="Calibri" w:eastAsiaTheme="minorHAnsi" w:hAnsi="Calibri" w:cs="Calibri" w:hint="default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E38797D"/>
    <w:multiLevelType w:val="hybridMultilevel"/>
    <w:tmpl w:val="8DB00E6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01A487D"/>
    <w:multiLevelType w:val="hybridMultilevel"/>
    <w:tmpl w:val="5E904AA6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2B542D3"/>
    <w:multiLevelType w:val="hybridMultilevel"/>
    <w:tmpl w:val="B2448230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28271C99"/>
    <w:multiLevelType w:val="hybridMultilevel"/>
    <w:tmpl w:val="9CBEC0C2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9D91822"/>
    <w:multiLevelType w:val="hybridMultilevel"/>
    <w:tmpl w:val="EF0C645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B1336D5"/>
    <w:multiLevelType w:val="hybridMultilevel"/>
    <w:tmpl w:val="6DFCE04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F9702B3"/>
    <w:multiLevelType w:val="hybridMultilevel"/>
    <w:tmpl w:val="92A2F200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2726AAE"/>
    <w:multiLevelType w:val="hybridMultilevel"/>
    <w:tmpl w:val="EB106F1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AD009B6"/>
    <w:multiLevelType w:val="hybridMultilevel"/>
    <w:tmpl w:val="54E2DC20"/>
    <w:lvl w:ilvl="0" w:tplc="FFFFFFFF">
      <w:start w:val="1"/>
      <w:numFmt w:val="decimal"/>
      <w:lvlText w:val="%1."/>
      <w:lvlJc w:val="left"/>
      <w:pPr>
        <w:ind w:left="360" w:hanging="360"/>
      </w:pPr>
    </w:lvl>
    <w:lvl w:ilvl="1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1800" w:hanging="180"/>
      </w:pPr>
    </w:lvl>
    <w:lvl w:ilvl="3" w:tplc="FFFFFFFF" w:tentative="1">
      <w:start w:val="1"/>
      <w:numFmt w:val="decimal"/>
      <w:lvlText w:val="%4."/>
      <w:lvlJc w:val="left"/>
      <w:pPr>
        <w:ind w:left="2520" w:hanging="360"/>
      </w:pPr>
    </w:lvl>
    <w:lvl w:ilvl="4" w:tplc="FFFFFFFF" w:tentative="1">
      <w:start w:val="1"/>
      <w:numFmt w:val="lowerLetter"/>
      <w:lvlText w:val="%5."/>
      <w:lvlJc w:val="left"/>
      <w:pPr>
        <w:ind w:left="3240" w:hanging="360"/>
      </w:pPr>
    </w:lvl>
    <w:lvl w:ilvl="5" w:tplc="FFFFFFFF" w:tentative="1">
      <w:start w:val="1"/>
      <w:numFmt w:val="lowerRoman"/>
      <w:lvlText w:val="%6."/>
      <w:lvlJc w:val="right"/>
      <w:pPr>
        <w:ind w:left="3960" w:hanging="180"/>
      </w:pPr>
    </w:lvl>
    <w:lvl w:ilvl="6" w:tplc="FFFFFFFF" w:tentative="1">
      <w:start w:val="1"/>
      <w:numFmt w:val="decimal"/>
      <w:lvlText w:val="%7."/>
      <w:lvlJc w:val="left"/>
      <w:pPr>
        <w:ind w:left="4680" w:hanging="360"/>
      </w:pPr>
    </w:lvl>
    <w:lvl w:ilvl="7" w:tplc="FFFFFFFF" w:tentative="1">
      <w:start w:val="1"/>
      <w:numFmt w:val="lowerLetter"/>
      <w:lvlText w:val="%8."/>
      <w:lvlJc w:val="left"/>
      <w:pPr>
        <w:ind w:left="5400" w:hanging="360"/>
      </w:pPr>
    </w:lvl>
    <w:lvl w:ilvl="8" w:tplc="FFFFFFFF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3BDC2573"/>
    <w:multiLevelType w:val="hybridMultilevel"/>
    <w:tmpl w:val="B282D83E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0362389"/>
    <w:multiLevelType w:val="hybridMultilevel"/>
    <w:tmpl w:val="F1980858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 w15:restartNumberingAfterBreak="0">
    <w:nsid w:val="445943ED"/>
    <w:multiLevelType w:val="hybridMultilevel"/>
    <w:tmpl w:val="883CDB0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8" w15:restartNumberingAfterBreak="0">
    <w:nsid w:val="47874FCF"/>
    <w:multiLevelType w:val="hybridMultilevel"/>
    <w:tmpl w:val="0CE27A4E"/>
    <w:lvl w:ilvl="0" w:tplc="04090017">
      <w:start w:val="1"/>
      <w:numFmt w:val="lowerLetter"/>
      <w:lvlText w:val="%1)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 w15:restartNumberingAfterBreak="0">
    <w:nsid w:val="4A346A3A"/>
    <w:multiLevelType w:val="hybridMultilevel"/>
    <w:tmpl w:val="01B6E44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B7045BC"/>
    <w:multiLevelType w:val="hybridMultilevel"/>
    <w:tmpl w:val="4F3C21A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BF256B5"/>
    <w:multiLevelType w:val="hybridMultilevel"/>
    <w:tmpl w:val="6090F20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C2E36F8"/>
    <w:multiLevelType w:val="hybridMultilevel"/>
    <w:tmpl w:val="009016B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C47740B"/>
    <w:multiLevelType w:val="hybridMultilevel"/>
    <w:tmpl w:val="2B48B4C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 w15:restartNumberingAfterBreak="0">
    <w:nsid w:val="59333CF5"/>
    <w:multiLevelType w:val="hybridMultilevel"/>
    <w:tmpl w:val="61F0C26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5BE52AF8"/>
    <w:multiLevelType w:val="hybridMultilevel"/>
    <w:tmpl w:val="6B0626B2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CA60A73"/>
    <w:multiLevelType w:val="hybridMultilevel"/>
    <w:tmpl w:val="06A894DA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D9F7494"/>
    <w:multiLevelType w:val="hybridMultilevel"/>
    <w:tmpl w:val="97E4A11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F2014E8"/>
    <w:multiLevelType w:val="hybridMultilevel"/>
    <w:tmpl w:val="61B6EC2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04637AC"/>
    <w:multiLevelType w:val="hybridMultilevel"/>
    <w:tmpl w:val="BD9C99E0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0AE3919"/>
    <w:multiLevelType w:val="hybridMultilevel"/>
    <w:tmpl w:val="450681C4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3C12737"/>
    <w:multiLevelType w:val="hybridMultilevel"/>
    <w:tmpl w:val="220219C4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7A85832"/>
    <w:multiLevelType w:val="hybridMultilevel"/>
    <w:tmpl w:val="6D7230C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3" w15:restartNumberingAfterBreak="0">
    <w:nsid w:val="6B9B6F39"/>
    <w:multiLevelType w:val="hybridMultilevel"/>
    <w:tmpl w:val="63A8B226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29B0284"/>
    <w:multiLevelType w:val="hybridMultilevel"/>
    <w:tmpl w:val="4366203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D446446"/>
    <w:multiLevelType w:val="hybridMultilevel"/>
    <w:tmpl w:val="F350DD04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35"/>
  </w:num>
  <w:num w:numId="2">
    <w:abstractNumId w:val="11"/>
  </w:num>
  <w:num w:numId="3">
    <w:abstractNumId w:val="26"/>
  </w:num>
  <w:num w:numId="4">
    <w:abstractNumId w:val="0"/>
  </w:num>
  <w:num w:numId="5">
    <w:abstractNumId w:val="7"/>
  </w:num>
  <w:num w:numId="6">
    <w:abstractNumId w:val="23"/>
  </w:num>
  <w:num w:numId="7">
    <w:abstractNumId w:val="18"/>
  </w:num>
  <w:num w:numId="8">
    <w:abstractNumId w:val="12"/>
  </w:num>
  <w:num w:numId="9">
    <w:abstractNumId w:val="21"/>
  </w:num>
  <w:num w:numId="10">
    <w:abstractNumId w:val="2"/>
  </w:num>
  <w:num w:numId="11">
    <w:abstractNumId w:val="16"/>
  </w:num>
  <w:num w:numId="12">
    <w:abstractNumId w:val="25"/>
  </w:num>
  <w:num w:numId="13">
    <w:abstractNumId w:val="31"/>
  </w:num>
  <w:num w:numId="14">
    <w:abstractNumId w:val="20"/>
  </w:num>
  <w:num w:numId="15">
    <w:abstractNumId w:val="30"/>
  </w:num>
  <w:num w:numId="16">
    <w:abstractNumId w:val="33"/>
  </w:num>
  <w:num w:numId="17">
    <w:abstractNumId w:val="9"/>
  </w:num>
  <w:num w:numId="18">
    <w:abstractNumId w:val="29"/>
  </w:num>
  <w:num w:numId="19">
    <w:abstractNumId w:val="10"/>
  </w:num>
  <w:num w:numId="20">
    <w:abstractNumId w:val="28"/>
  </w:num>
  <w:num w:numId="21">
    <w:abstractNumId w:val="19"/>
  </w:num>
  <w:num w:numId="22">
    <w:abstractNumId w:val="13"/>
  </w:num>
  <w:num w:numId="23">
    <w:abstractNumId w:val="1"/>
  </w:num>
  <w:num w:numId="24">
    <w:abstractNumId w:val="3"/>
  </w:num>
  <w:num w:numId="25">
    <w:abstractNumId w:val="34"/>
  </w:num>
  <w:num w:numId="26">
    <w:abstractNumId w:val="4"/>
  </w:num>
  <w:num w:numId="27">
    <w:abstractNumId w:val="14"/>
  </w:num>
  <w:num w:numId="28">
    <w:abstractNumId w:val="17"/>
  </w:num>
  <w:num w:numId="29">
    <w:abstractNumId w:val="27"/>
  </w:num>
  <w:num w:numId="30">
    <w:abstractNumId w:val="15"/>
  </w:num>
  <w:num w:numId="31">
    <w:abstractNumId w:val="5"/>
  </w:num>
  <w:num w:numId="32">
    <w:abstractNumId w:val="6"/>
  </w:num>
  <w:num w:numId="33">
    <w:abstractNumId w:val="8"/>
  </w:num>
  <w:num w:numId="34">
    <w:abstractNumId w:val="22"/>
  </w:num>
  <w:num w:numId="35">
    <w:abstractNumId w:val="32"/>
  </w:num>
  <w:num w:numId="36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5032E5"/>
    <w:rsid w:val="00001DAB"/>
    <w:rsid w:val="00015731"/>
    <w:rsid w:val="0002361C"/>
    <w:rsid w:val="00025305"/>
    <w:rsid w:val="00026A91"/>
    <w:rsid w:val="000303E4"/>
    <w:rsid w:val="00033239"/>
    <w:rsid w:val="00037663"/>
    <w:rsid w:val="000462F0"/>
    <w:rsid w:val="00046DCE"/>
    <w:rsid w:val="000520DF"/>
    <w:rsid w:val="000536AC"/>
    <w:rsid w:val="00054C2C"/>
    <w:rsid w:val="00063266"/>
    <w:rsid w:val="00064785"/>
    <w:rsid w:val="0006650B"/>
    <w:rsid w:val="00074F89"/>
    <w:rsid w:val="00081AD2"/>
    <w:rsid w:val="00082C13"/>
    <w:rsid w:val="0008500E"/>
    <w:rsid w:val="00086691"/>
    <w:rsid w:val="00087275"/>
    <w:rsid w:val="00096003"/>
    <w:rsid w:val="000A143B"/>
    <w:rsid w:val="000A4EB5"/>
    <w:rsid w:val="000B1734"/>
    <w:rsid w:val="000C082F"/>
    <w:rsid w:val="000C3AAA"/>
    <w:rsid w:val="000C5D5F"/>
    <w:rsid w:val="000C6E1E"/>
    <w:rsid w:val="000D0639"/>
    <w:rsid w:val="000D22A5"/>
    <w:rsid w:val="000E0033"/>
    <w:rsid w:val="000E296C"/>
    <w:rsid w:val="000E4858"/>
    <w:rsid w:val="000E5E5B"/>
    <w:rsid w:val="000F44B1"/>
    <w:rsid w:val="000F4A7B"/>
    <w:rsid w:val="0010424C"/>
    <w:rsid w:val="00104451"/>
    <w:rsid w:val="00106E45"/>
    <w:rsid w:val="00112D8A"/>
    <w:rsid w:val="00123CF9"/>
    <w:rsid w:val="00130384"/>
    <w:rsid w:val="001308F1"/>
    <w:rsid w:val="001319CE"/>
    <w:rsid w:val="001327BC"/>
    <w:rsid w:val="00134399"/>
    <w:rsid w:val="001350D3"/>
    <w:rsid w:val="001405C0"/>
    <w:rsid w:val="001409D3"/>
    <w:rsid w:val="00141134"/>
    <w:rsid w:val="00141A3E"/>
    <w:rsid w:val="0014252F"/>
    <w:rsid w:val="00150E36"/>
    <w:rsid w:val="0015174F"/>
    <w:rsid w:val="00152B7D"/>
    <w:rsid w:val="00154656"/>
    <w:rsid w:val="00156F6F"/>
    <w:rsid w:val="00160C6D"/>
    <w:rsid w:val="001612E0"/>
    <w:rsid w:val="001645E8"/>
    <w:rsid w:val="00170279"/>
    <w:rsid w:val="0017120C"/>
    <w:rsid w:val="00171335"/>
    <w:rsid w:val="0017656B"/>
    <w:rsid w:val="00176F18"/>
    <w:rsid w:val="00177AD4"/>
    <w:rsid w:val="00192910"/>
    <w:rsid w:val="00194675"/>
    <w:rsid w:val="00195726"/>
    <w:rsid w:val="00196AB3"/>
    <w:rsid w:val="0019780E"/>
    <w:rsid w:val="00197D5B"/>
    <w:rsid w:val="001B0255"/>
    <w:rsid w:val="001B1398"/>
    <w:rsid w:val="001C13F3"/>
    <w:rsid w:val="001C164C"/>
    <w:rsid w:val="001C3DF3"/>
    <w:rsid w:val="001C4F69"/>
    <w:rsid w:val="001C6A0B"/>
    <w:rsid w:val="001D0EDB"/>
    <w:rsid w:val="001D64A0"/>
    <w:rsid w:val="001E0784"/>
    <w:rsid w:val="001E1301"/>
    <w:rsid w:val="001E5E35"/>
    <w:rsid w:val="001E6079"/>
    <w:rsid w:val="001F278A"/>
    <w:rsid w:val="001F5197"/>
    <w:rsid w:val="001F6F5B"/>
    <w:rsid w:val="0020453A"/>
    <w:rsid w:val="0020626D"/>
    <w:rsid w:val="0021214A"/>
    <w:rsid w:val="002148BE"/>
    <w:rsid w:val="00217741"/>
    <w:rsid w:val="00217F36"/>
    <w:rsid w:val="002220CC"/>
    <w:rsid w:val="00224A3F"/>
    <w:rsid w:val="00230F3A"/>
    <w:rsid w:val="002376E6"/>
    <w:rsid w:val="0024047F"/>
    <w:rsid w:val="00240CA2"/>
    <w:rsid w:val="00240FB6"/>
    <w:rsid w:val="002416A3"/>
    <w:rsid w:val="0024450F"/>
    <w:rsid w:val="0025242C"/>
    <w:rsid w:val="002529D1"/>
    <w:rsid w:val="00253A2F"/>
    <w:rsid w:val="002604C3"/>
    <w:rsid w:val="00261D9B"/>
    <w:rsid w:val="00262E49"/>
    <w:rsid w:val="002656CB"/>
    <w:rsid w:val="002657F5"/>
    <w:rsid w:val="002729DF"/>
    <w:rsid w:val="0027758C"/>
    <w:rsid w:val="00277A58"/>
    <w:rsid w:val="00285404"/>
    <w:rsid w:val="00286BD9"/>
    <w:rsid w:val="00290FCA"/>
    <w:rsid w:val="00295692"/>
    <w:rsid w:val="002961E7"/>
    <w:rsid w:val="002968E2"/>
    <w:rsid w:val="002A7772"/>
    <w:rsid w:val="002B46BD"/>
    <w:rsid w:val="002B46CF"/>
    <w:rsid w:val="002B4EDD"/>
    <w:rsid w:val="002C40F2"/>
    <w:rsid w:val="002D0D0B"/>
    <w:rsid w:val="002D386A"/>
    <w:rsid w:val="002E1BCE"/>
    <w:rsid w:val="002E46F2"/>
    <w:rsid w:val="002E5644"/>
    <w:rsid w:val="002F282F"/>
    <w:rsid w:val="002F5155"/>
    <w:rsid w:val="00312632"/>
    <w:rsid w:val="00315861"/>
    <w:rsid w:val="003211CC"/>
    <w:rsid w:val="0032144F"/>
    <w:rsid w:val="00326B98"/>
    <w:rsid w:val="003332B0"/>
    <w:rsid w:val="003347E2"/>
    <w:rsid w:val="003371C0"/>
    <w:rsid w:val="00340C0C"/>
    <w:rsid w:val="00340C39"/>
    <w:rsid w:val="00342423"/>
    <w:rsid w:val="00353512"/>
    <w:rsid w:val="00353694"/>
    <w:rsid w:val="00356E3F"/>
    <w:rsid w:val="0035741B"/>
    <w:rsid w:val="0035776E"/>
    <w:rsid w:val="003604D4"/>
    <w:rsid w:val="0036083D"/>
    <w:rsid w:val="00360D08"/>
    <w:rsid w:val="00360F9E"/>
    <w:rsid w:val="00373C05"/>
    <w:rsid w:val="00374863"/>
    <w:rsid w:val="0037619C"/>
    <w:rsid w:val="003834AC"/>
    <w:rsid w:val="00384E54"/>
    <w:rsid w:val="0038636A"/>
    <w:rsid w:val="003921BC"/>
    <w:rsid w:val="00392F6E"/>
    <w:rsid w:val="00394C42"/>
    <w:rsid w:val="00395E04"/>
    <w:rsid w:val="003A0F6F"/>
    <w:rsid w:val="003A2EAD"/>
    <w:rsid w:val="003B46DE"/>
    <w:rsid w:val="003C53A3"/>
    <w:rsid w:val="003D1311"/>
    <w:rsid w:val="003D4AFB"/>
    <w:rsid w:val="003D7502"/>
    <w:rsid w:val="003E0135"/>
    <w:rsid w:val="003F15D3"/>
    <w:rsid w:val="003F3A10"/>
    <w:rsid w:val="003F64A0"/>
    <w:rsid w:val="003F6FF8"/>
    <w:rsid w:val="003F7586"/>
    <w:rsid w:val="0044055B"/>
    <w:rsid w:val="00440C1B"/>
    <w:rsid w:val="00442FF0"/>
    <w:rsid w:val="004443B8"/>
    <w:rsid w:val="00450F20"/>
    <w:rsid w:val="0045651A"/>
    <w:rsid w:val="00456E40"/>
    <w:rsid w:val="00461062"/>
    <w:rsid w:val="004624E3"/>
    <w:rsid w:val="0046389A"/>
    <w:rsid w:val="00464057"/>
    <w:rsid w:val="00465F10"/>
    <w:rsid w:val="004672EC"/>
    <w:rsid w:val="0047344C"/>
    <w:rsid w:val="00473CB2"/>
    <w:rsid w:val="00473FAE"/>
    <w:rsid w:val="00476C3C"/>
    <w:rsid w:val="0047710D"/>
    <w:rsid w:val="0047786F"/>
    <w:rsid w:val="0048377A"/>
    <w:rsid w:val="00486131"/>
    <w:rsid w:val="00491ED4"/>
    <w:rsid w:val="00492A3D"/>
    <w:rsid w:val="004A06F6"/>
    <w:rsid w:val="004A2061"/>
    <w:rsid w:val="004A2AF3"/>
    <w:rsid w:val="004A378F"/>
    <w:rsid w:val="004A5EB1"/>
    <w:rsid w:val="004A5F22"/>
    <w:rsid w:val="004A70DA"/>
    <w:rsid w:val="004B3C8D"/>
    <w:rsid w:val="004C0117"/>
    <w:rsid w:val="004C5158"/>
    <w:rsid w:val="004D5366"/>
    <w:rsid w:val="004D7A64"/>
    <w:rsid w:val="004E435E"/>
    <w:rsid w:val="004E5453"/>
    <w:rsid w:val="004E6A2C"/>
    <w:rsid w:val="004F58B1"/>
    <w:rsid w:val="004F76AB"/>
    <w:rsid w:val="005032E5"/>
    <w:rsid w:val="00504ABF"/>
    <w:rsid w:val="00513FAE"/>
    <w:rsid w:val="00516BC9"/>
    <w:rsid w:val="00527223"/>
    <w:rsid w:val="00527492"/>
    <w:rsid w:val="005274E3"/>
    <w:rsid w:val="0053339B"/>
    <w:rsid w:val="00534B09"/>
    <w:rsid w:val="00535972"/>
    <w:rsid w:val="00535D08"/>
    <w:rsid w:val="00536E18"/>
    <w:rsid w:val="00537535"/>
    <w:rsid w:val="00537CCB"/>
    <w:rsid w:val="00541E70"/>
    <w:rsid w:val="005516E6"/>
    <w:rsid w:val="00551A87"/>
    <w:rsid w:val="00556B9E"/>
    <w:rsid w:val="005652B5"/>
    <w:rsid w:val="005655A4"/>
    <w:rsid w:val="00565DEF"/>
    <w:rsid w:val="005703F3"/>
    <w:rsid w:val="0057198A"/>
    <w:rsid w:val="005735A3"/>
    <w:rsid w:val="005748CF"/>
    <w:rsid w:val="00575362"/>
    <w:rsid w:val="0057547E"/>
    <w:rsid w:val="00581881"/>
    <w:rsid w:val="0059479F"/>
    <w:rsid w:val="0059556B"/>
    <w:rsid w:val="005A075F"/>
    <w:rsid w:val="005A4FB8"/>
    <w:rsid w:val="005A6CFB"/>
    <w:rsid w:val="005B4A76"/>
    <w:rsid w:val="005C0B26"/>
    <w:rsid w:val="005C4120"/>
    <w:rsid w:val="005D03F8"/>
    <w:rsid w:val="005D1615"/>
    <w:rsid w:val="005D1DA3"/>
    <w:rsid w:val="005D1EEB"/>
    <w:rsid w:val="005D52C5"/>
    <w:rsid w:val="005E3FF0"/>
    <w:rsid w:val="005E4EC0"/>
    <w:rsid w:val="005E6D1C"/>
    <w:rsid w:val="005E7DDD"/>
    <w:rsid w:val="005F39EC"/>
    <w:rsid w:val="005F441C"/>
    <w:rsid w:val="005F53F8"/>
    <w:rsid w:val="00601542"/>
    <w:rsid w:val="006101A8"/>
    <w:rsid w:val="006135FA"/>
    <w:rsid w:val="00613CF6"/>
    <w:rsid w:val="00617062"/>
    <w:rsid w:val="006171C0"/>
    <w:rsid w:val="0062420D"/>
    <w:rsid w:val="00625FF6"/>
    <w:rsid w:val="006265AC"/>
    <w:rsid w:val="00633F03"/>
    <w:rsid w:val="0064404A"/>
    <w:rsid w:val="00646609"/>
    <w:rsid w:val="00653075"/>
    <w:rsid w:val="0065665B"/>
    <w:rsid w:val="006602ED"/>
    <w:rsid w:val="0066126B"/>
    <w:rsid w:val="0066362F"/>
    <w:rsid w:val="006720E5"/>
    <w:rsid w:val="00674DCC"/>
    <w:rsid w:val="006765D8"/>
    <w:rsid w:val="00680AC7"/>
    <w:rsid w:val="006816B7"/>
    <w:rsid w:val="00681CFE"/>
    <w:rsid w:val="00684E82"/>
    <w:rsid w:val="0068554F"/>
    <w:rsid w:val="006860B1"/>
    <w:rsid w:val="006921DB"/>
    <w:rsid w:val="006A723B"/>
    <w:rsid w:val="006B1BFE"/>
    <w:rsid w:val="006B3638"/>
    <w:rsid w:val="006B7125"/>
    <w:rsid w:val="006C1C0C"/>
    <w:rsid w:val="006C6809"/>
    <w:rsid w:val="006D0A03"/>
    <w:rsid w:val="006D1D65"/>
    <w:rsid w:val="006E48C2"/>
    <w:rsid w:val="006E6C89"/>
    <w:rsid w:val="006F08D1"/>
    <w:rsid w:val="006F12A7"/>
    <w:rsid w:val="006F4835"/>
    <w:rsid w:val="006F4D94"/>
    <w:rsid w:val="006F5483"/>
    <w:rsid w:val="007020AA"/>
    <w:rsid w:val="00703465"/>
    <w:rsid w:val="00703B79"/>
    <w:rsid w:val="00711133"/>
    <w:rsid w:val="00711B64"/>
    <w:rsid w:val="00712908"/>
    <w:rsid w:val="0071440C"/>
    <w:rsid w:val="0071446D"/>
    <w:rsid w:val="00715EC0"/>
    <w:rsid w:val="007223C8"/>
    <w:rsid w:val="00723E6E"/>
    <w:rsid w:val="00724123"/>
    <w:rsid w:val="00730504"/>
    <w:rsid w:val="00732A96"/>
    <w:rsid w:val="007378D8"/>
    <w:rsid w:val="00737AA3"/>
    <w:rsid w:val="00742BF7"/>
    <w:rsid w:val="007464D3"/>
    <w:rsid w:val="007571B5"/>
    <w:rsid w:val="0076132D"/>
    <w:rsid w:val="007634B5"/>
    <w:rsid w:val="00766E34"/>
    <w:rsid w:val="007734FB"/>
    <w:rsid w:val="0077426A"/>
    <w:rsid w:val="007754DD"/>
    <w:rsid w:val="007812C9"/>
    <w:rsid w:val="00782B60"/>
    <w:rsid w:val="00790C37"/>
    <w:rsid w:val="00795822"/>
    <w:rsid w:val="00795A79"/>
    <w:rsid w:val="0079626B"/>
    <w:rsid w:val="007A0318"/>
    <w:rsid w:val="007B08D8"/>
    <w:rsid w:val="007B0D40"/>
    <w:rsid w:val="007B1386"/>
    <w:rsid w:val="007B21CE"/>
    <w:rsid w:val="007C0C69"/>
    <w:rsid w:val="007C16BE"/>
    <w:rsid w:val="007C760C"/>
    <w:rsid w:val="007D237D"/>
    <w:rsid w:val="007D307C"/>
    <w:rsid w:val="007D57B8"/>
    <w:rsid w:val="007D6A72"/>
    <w:rsid w:val="007E1B3A"/>
    <w:rsid w:val="007E3E21"/>
    <w:rsid w:val="007E49CF"/>
    <w:rsid w:val="007E7103"/>
    <w:rsid w:val="007F0968"/>
    <w:rsid w:val="007F3406"/>
    <w:rsid w:val="0081661E"/>
    <w:rsid w:val="00830A10"/>
    <w:rsid w:val="00831936"/>
    <w:rsid w:val="00834943"/>
    <w:rsid w:val="00837C0A"/>
    <w:rsid w:val="0084051B"/>
    <w:rsid w:val="008441BA"/>
    <w:rsid w:val="00853DEB"/>
    <w:rsid w:val="008542CF"/>
    <w:rsid w:val="00856154"/>
    <w:rsid w:val="008569C5"/>
    <w:rsid w:val="00860A2C"/>
    <w:rsid w:val="00860EDC"/>
    <w:rsid w:val="00861208"/>
    <w:rsid w:val="00862EED"/>
    <w:rsid w:val="0086530A"/>
    <w:rsid w:val="00871790"/>
    <w:rsid w:val="00874E8B"/>
    <w:rsid w:val="0087624C"/>
    <w:rsid w:val="00881252"/>
    <w:rsid w:val="00883223"/>
    <w:rsid w:val="0088329C"/>
    <w:rsid w:val="008869AB"/>
    <w:rsid w:val="00886A7A"/>
    <w:rsid w:val="00892D11"/>
    <w:rsid w:val="0089572D"/>
    <w:rsid w:val="008975FF"/>
    <w:rsid w:val="00897CF6"/>
    <w:rsid w:val="008A0CBC"/>
    <w:rsid w:val="008A1E0C"/>
    <w:rsid w:val="008A2D52"/>
    <w:rsid w:val="008A3D2F"/>
    <w:rsid w:val="008B1A47"/>
    <w:rsid w:val="008B24E3"/>
    <w:rsid w:val="008B454F"/>
    <w:rsid w:val="008B5D6B"/>
    <w:rsid w:val="008C1672"/>
    <w:rsid w:val="008C2601"/>
    <w:rsid w:val="008C4044"/>
    <w:rsid w:val="008C4407"/>
    <w:rsid w:val="008C5E4C"/>
    <w:rsid w:val="008C5E6A"/>
    <w:rsid w:val="008D09B3"/>
    <w:rsid w:val="008D1D19"/>
    <w:rsid w:val="008D282A"/>
    <w:rsid w:val="008D33C9"/>
    <w:rsid w:val="008E5461"/>
    <w:rsid w:val="008E6246"/>
    <w:rsid w:val="008E6C57"/>
    <w:rsid w:val="008F3FC6"/>
    <w:rsid w:val="00900F44"/>
    <w:rsid w:val="00911ABF"/>
    <w:rsid w:val="00914D57"/>
    <w:rsid w:val="0093044E"/>
    <w:rsid w:val="00934028"/>
    <w:rsid w:val="00943F78"/>
    <w:rsid w:val="009441D3"/>
    <w:rsid w:val="00947F4B"/>
    <w:rsid w:val="00953F6C"/>
    <w:rsid w:val="009545CA"/>
    <w:rsid w:val="00956A2D"/>
    <w:rsid w:val="00961F90"/>
    <w:rsid w:val="0096618E"/>
    <w:rsid w:val="0096687D"/>
    <w:rsid w:val="009678A6"/>
    <w:rsid w:val="00970DDA"/>
    <w:rsid w:val="009760E9"/>
    <w:rsid w:val="00981104"/>
    <w:rsid w:val="00981852"/>
    <w:rsid w:val="0098708D"/>
    <w:rsid w:val="0099152A"/>
    <w:rsid w:val="009932D4"/>
    <w:rsid w:val="00996E8E"/>
    <w:rsid w:val="00996F26"/>
    <w:rsid w:val="009A213D"/>
    <w:rsid w:val="009A6EB0"/>
    <w:rsid w:val="009C2E24"/>
    <w:rsid w:val="009C5384"/>
    <w:rsid w:val="009E03DF"/>
    <w:rsid w:val="009E6159"/>
    <w:rsid w:val="009F0555"/>
    <w:rsid w:val="009F7155"/>
    <w:rsid w:val="00A01DD4"/>
    <w:rsid w:val="00A02F56"/>
    <w:rsid w:val="00A10F11"/>
    <w:rsid w:val="00A1191D"/>
    <w:rsid w:val="00A11A3B"/>
    <w:rsid w:val="00A2167A"/>
    <w:rsid w:val="00A2195A"/>
    <w:rsid w:val="00A22C59"/>
    <w:rsid w:val="00A25496"/>
    <w:rsid w:val="00A32494"/>
    <w:rsid w:val="00A34C21"/>
    <w:rsid w:val="00A36592"/>
    <w:rsid w:val="00A3784C"/>
    <w:rsid w:val="00A51A47"/>
    <w:rsid w:val="00A5264F"/>
    <w:rsid w:val="00A6572E"/>
    <w:rsid w:val="00A66587"/>
    <w:rsid w:val="00A72167"/>
    <w:rsid w:val="00A73D69"/>
    <w:rsid w:val="00A82D16"/>
    <w:rsid w:val="00A863C3"/>
    <w:rsid w:val="00A86E43"/>
    <w:rsid w:val="00AA2E80"/>
    <w:rsid w:val="00AA5C33"/>
    <w:rsid w:val="00AA7B2B"/>
    <w:rsid w:val="00AB5FF2"/>
    <w:rsid w:val="00AB71AE"/>
    <w:rsid w:val="00AB7778"/>
    <w:rsid w:val="00AC134D"/>
    <w:rsid w:val="00AC38EB"/>
    <w:rsid w:val="00AC5421"/>
    <w:rsid w:val="00AC59DB"/>
    <w:rsid w:val="00AC60C6"/>
    <w:rsid w:val="00AE0A2F"/>
    <w:rsid w:val="00AE2FCB"/>
    <w:rsid w:val="00AE3AAD"/>
    <w:rsid w:val="00AF47D6"/>
    <w:rsid w:val="00B032C0"/>
    <w:rsid w:val="00B054B3"/>
    <w:rsid w:val="00B162B9"/>
    <w:rsid w:val="00B201DB"/>
    <w:rsid w:val="00B202EF"/>
    <w:rsid w:val="00B24F80"/>
    <w:rsid w:val="00B259E8"/>
    <w:rsid w:val="00B27D1E"/>
    <w:rsid w:val="00B32803"/>
    <w:rsid w:val="00B37765"/>
    <w:rsid w:val="00B43332"/>
    <w:rsid w:val="00B44503"/>
    <w:rsid w:val="00B46E17"/>
    <w:rsid w:val="00B5042B"/>
    <w:rsid w:val="00B5322F"/>
    <w:rsid w:val="00B66230"/>
    <w:rsid w:val="00B6639E"/>
    <w:rsid w:val="00B666E5"/>
    <w:rsid w:val="00B725B2"/>
    <w:rsid w:val="00B74FF0"/>
    <w:rsid w:val="00B75DCD"/>
    <w:rsid w:val="00B81FD4"/>
    <w:rsid w:val="00B8600B"/>
    <w:rsid w:val="00B86450"/>
    <w:rsid w:val="00B92C10"/>
    <w:rsid w:val="00B94767"/>
    <w:rsid w:val="00BA05A6"/>
    <w:rsid w:val="00BA2F7C"/>
    <w:rsid w:val="00BA458C"/>
    <w:rsid w:val="00BA4DF1"/>
    <w:rsid w:val="00BB00C5"/>
    <w:rsid w:val="00BB0370"/>
    <w:rsid w:val="00BB0F9E"/>
    <w:rsid w:val="00BB173C"/>
    <w:rsid w:val="00BB2A57"/>
    <w:rsid w:val="00BB4C6B"/>
    <w:rsid w:val="00BB53D0"/>
    <w:rsid w:val="00BB6A08"/>
    <w:rsid w:val="00BC452C"/>
    <w:rsid w:val="00BC6DA2"/>
    <w:rsid w:val="00BD0A03"/>
    <w:rsid w:val="00BD41EA"/>
    <w:rsid w:val="00BE0D9A"/>
    <w:rsid w:val="00BE1DA0"/>
    <w:rsid w:val="00BE6020"/>
    <w:rsid w:val="00BE66E1"/>
    <w:rsid w:val="00BE7A4B"/>
    <w:rsid w:val="00BF350C"/>
    <w:rsid w:val="00BF3889"/>
    <w:rsid w:val="00BF4895"/>
    <w:rsid w:val="00BF540A"/>
    <w:rsid w:val="00BF7F52"/>
    <w:rsid w:val="00C01366"/>
    <w:rsid w:val="00C018D2"/>
    <w:rsid w:val="00C04693"/>
    <w:rsid w:val="00C04D6C"/>
    <w:rsid w:val="00C05400"/>
    <w:rsid w:val="00C07385"/>
    <w:rsid w:val="00C21DE6"/>
    <w:rsid w:val="00C23213"/>
    <w:rsid w:val="00C24E87"/>
    <w:rsid w:val="00C25B01"/>
    <w:rsid w:val="00C31062"/>
    <w:rsid w:val="00C310DE"/>
    <w:rsid w:val="00C35FED"/>
    <w:rsid w:val="00C40747"/>
    <w:rsid w:val="00C40E70"/>
    <w:rsid w:val="00C45199"/>
    <w:rsid w:val="00C51DD2"/>
    <w:rsid w:val="00C51E60"/>
    <w:rsid w:val="00C524A2"/>
    <w:rsid w:val="00C607AB"/>
    <w:rsid w:val="00C66F90"/>
    <w:rsid w:val="00C740B3"/>
    <w:rsid w:val="00C779A5"/>
    <w:rsid w:val="00C825B9"/>
    <w:rsid w:val="00C84840"/>
    <w:rsid w:val="00C8493F"/>
    <w:rsid w:val="00C92B0D"/>
    <w:rsid w:val="00C95901"/>
    <w:rsid w:val="00C976BE"/>
    <w:rsid w:val="00CA145E"/>
    <w:rsid w:val="00CA2076"/>
    <w:rsid w:val="00CA4154"/>
    <w:rsid w:val="00CA4CEB"/>
    <w:rsid w:val="00CA5F7A"/>
    <w:rsid w:val="00CB3B2D"/>
    <w:rsid w:val="00CC2C7A"/>
    <w:rsid w:val="00CC3806"/>
    <w:rsid w:val="00CC6819"/>
    <w:rsid w:val="00CD2235"/>
    <w:rsid w:val="00CD27E0"/>
    <w:rsid w:val="00CD40D0"/>
    <w:rsid w:val="00CD4C1D"/>
    <w:rsid w:val="00CD4D14"/>
    <w:rsid w:val="00CD6569"/>
    <w:rsid w:val="00CD695A"/>
    <w:rsid w:val="00CD76AA"/>
    <w:rsid w:val="00CE0D3C"/>
    <w:rsid w:val="00CE42A0"/>
    <w:rsid w:val="00CE5BCB"/>
    <w:rsid w:val="00CF0D0E"/>
    <w:rsid w:val="00CF3C74"/>
    <w:rsid w:val="00D00761"/>
    <w:rsid w:val="00D0184E"/>
    <w:rsid w:val="00D019CD"/>
    <w:rsid w:val="00D01F0C"/>
    <w:rsid w:val="00D06734"/>
    <w:rsid w:val="00D069DB"/>
    <w:rsid w:val="00D07A69"/>
    <w:rsid w:val="00D102DA"/>
    <w:rsid w:val="00D11E71"/>
    <w:rsid w:val="00D152AA"/>
    <w:rsid w:val="00D1752E"/>
    <w:rsid w:val="00D25222"/>
    <w:rsid w:val="00D255CA"/>
    <w:rsid w:val="00D25D34"/>
    <w:rsid w:val="00D2604C"/>
    <w:rsid w:val="00D2661B"/>
    <w:rsid w:val="00D37ADE"/>
    <w:rsid w:val="00D45B51"/>
    <w:rsid w:val="00D531E6"/>
    <w:rsid w:val="00D55BAE"/>
    <w:rsid w:val="00D60D02"/>
    <w:rsid w:val="00D64687"/>
    <w:rsid w:val="00D75BAA"/>
    <w:rsid w:val="00D81EEA"/>
    <w:rsid w:val="00D87B25"/>
    <w:rsid w:val="00D900EC"/>
    <w:rsid w:val="00D90C54"/>
    <w:rsid w:val="00DA05E4"/>
    <w:rsid w:val="00DA1D8A"/>
    <w:rsid w:val="00DB6760"/>
    <w:rsid w:val="00DC022B"/>
    <w:rsid w:val="00DC5E5F"/>
    <w:rsid w:val="00DC5ECC"/>
    <w:rsid w:val="00DD30CB"/>
    <w:rsid w:val="00DD3F85"/>
    <w:rsid w:val="00DD5F53"/>
    <w:rsid w:val="00DE221C"/>
    <w:rsid w:val="00DE29C3"/>
    <w:rsid w:val="00DE5FBA"/>
    <w:rsid w:val="00DE67F8"/>
    <w:rsid w:val="00DF5BDA"/>
    <w:rsid w:val="00DF66C3"/>
    <w:rsid w:val="00E032F4"/>
    <w:rsid w:val="00E0767B"/>
    <w:rsid w:val="00E11AA4"/>
    <w:rsid w:val="00E1677D"/>
    <w:rsid w:val="00E20BC8"/>
    <w:rsid w:val="00E264DD"/>
    <w:rsid w:val="00E33D8D"/>
    <w:rsid w:val="00E37CC0"/>
    <w:rsid w:val="00E37FCB"/>
    <w:rsid w:val="00E40881"/>
    <w:rsid w:val="00E544DE"/>
    <w:rsid w:val="00E55E75"/>
    <w:rsid w:val="00E64365"/>
    <w:rsid w:val="00E71AAA"/>
    <w:rsid w:val="00E764BD"/>
    <w:rsid w:val="00E76E85"/>
    <w:rsid w:val="00E83F3D"/>
    <w:rsid w:val="00E840F6"/>
    <w:rsid w:val="00E86DD7"/>
    <w:rsid w:val="00EA0BD8"/>
    <w:rsid w:val="00EA3560"/>
    <w:rsid w:val="00EB34D4"/>
    <w:rsid w:val="00EC6A64"/>
    <w:rsid w:val="00ED1BF3"/>
    <w:rsid w:val="00ED6222"/>
    <w:rsid w:val="00ED7332"/>
    <w:rsid w:val="00EF3AE2"/>
    <w:rsid w:val="00EF3D48"/>
    <w:rsid w:val="00EF4CB6"/>
    <w:rsid w:val="00F02C93"/>
    <w:rsid w:val="00F126E0"/>
    <w:rsid w:val="00F14405"/>
    <w:rsid w:val="00F14922"/>
    <w:rsid w:val="00F210F7"/>
    <w:rsid w:val="00F216B6"/>
    <w:rsid w:val="00F24A54"/>
    <w:rsid w:val="00F3047C"/>
    <w:rsid w:val="00F32DC0"/>
    <w:rsid w:val="00F33D82"/>
    <w:rsid w:val="00F356B4"/>
    <w:rsid w:val="00F41F3E"/>
    <w:rsid w:val="00F432B2"/>
    <w:rsid w:val="00F473D8"/>
    <w:rsid w:val="00F52781"/>
    <w:rsid w:val="00F55E57"/>
    <w:rsid w:val="00F64596"/>
    <w:rsid w:val="00F72073"/>
    <w:rsid w:val="00F72A1F"/>
    <w:rsid w:val="00F72B82"/>
    <w:rsid w:val="00F73B65"/>
    <w:rsid w:val="00F87721"/>
    <w:rsid w:val="00F967FA"/>
    <w:rsid w:val="00FA1012"/>
    <w:rsid w:val="00FA25F4"/>
    <w:rsid w:val="00FA43B9"/>
    <w:rsid w:val="00FB4BD4"/>
    <w:rsid w:val="00FB5380"/>
    <w:rsid w:val="00FB64DE"/>
    <w:rsid w:val="00FB691C"/>
    <w:rsid w:val="00FB79CF"/>
    <w:rsid w:val="00FC18C8"/>
    <w:rsid w:val="00FC3B6C"/>
    <w:rsid w:val="00FC3BEC"/>
    <w:rsid w:val="00FC43AE"/>
    <w:rsid w:val="00FC64C8"/>
    <w:rsid w:val="00FC7974"/>
    <w:rsid w:val="00FD19CE"/>
    <w:rsid w:val="00FD2C9D"/>
    <w:rsid w:val="00FD4FDD"/>
    <w:rsid w:val="00FD5C39"/>
    <w:rsid w:val="00FD5DA9"/>
    <w:rsid w:val="00FD729C"/>
    <w:rsid w:val="00FE009D"/>
    <w:rsid w:val="00FE07A6"/>
    <w:rsid w:val="00FE209F"/>
    <w:rsid w:val="00FF4A92"/>
    <w:rsid w:val="00FF62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F7D2190"/>
  <w15:chartTrackingRefBased/>
  <w15:docId w15:val="{5624300F-D270-4600-8836-199FFC0460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06734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B74FF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74FF0"/>
    <w:rPr>
      <w:rFonts w:ascii="Segoe UI" w:hAnsi="Segoe UI" w:cs="Segoe UI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B4450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44503"/>
  </w:style>
  <w:style w:type="paragraph" w:styleId="Footer">
    <w:name w:val="footer"/>
    <w:basedOn w:val="Normal"/>
    <w:link w:val="FooterChar"/>
    <w:uiPriority w:val="99"/>
    <w:unhideWhenUsed/>
    <w:rsid w:val="00B4450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44503"/>
  </w:style>
  <w:style w:type="character" w:customStyle="1" w:styleId="textlayer--absolute">
    <w:name w:val="textlayer--absolute"/>
    <w:basedOn w:val="DefaultParagraphFont"/>
    <w:rsid w:val="00C310D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911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91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553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25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704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443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84</TotalTime>
  <Pages>9</Pages>
  <Words>772</Words>
  <Characters>4404</Characters>
  <Application>Microsoft Office Word</Application>
  <DocSecurity>0</DocSecurity>
  <Lines>36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ulie Thornton</dc:creator>
  <cp:keywords/>
  <dc:description/>
  <cp:lastModifiedBy>Julie Thornton</cp:lastModifiedBy>
  <cp:revision>492</cp:revision>
  <cp:lastPrinted>2024-09-23T21:10:00Z</cp:lastPrinted>
  <dcterms:created xsi:type="dcterms:W3CDTF">2023-09-05T20:23:00Z</dcterms:created>
  <dcterms:modified xsi:type="dcterms:W3CDTF">2024-09-30T19:04:00Z</dcterms:modified>
</cp:coreProperties>
</file>